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D8E786" w14:textId="77777777" w:rsidR="004D33F3" w:rsidRPr="00971608" w:rsidRDefault="004D33F3">
      <w:pPr>
        <w:jc w:val="center"/>
      </w:pPr>
    </w:p>
    <w:p w14:paraId="0C36D627" w14:textId="77777777" w:rsidR="004D33F3" w:rsidRDefault="00634C34">
      <w:pPr>
        <w:jc w:val="center"/>
        <w:rPr>
          <w:b/>
          <w:sz w:val="28"/>
          <w:szCs w:val="28"/>
        </w:rPr>
      </w:pPr>
      <w:bookmarkStart w:id="0" w:name="_gjdgxs" w:colFirst="0" w:colLast="0"/>
      <w:bookmarkEnd w:id="0"/>
      <w:r>
        <w:rPr>
          <w:b/>
          <w:sz w:val="28"/>
          <w:szCs w:val="28"/>
        </w:rPr>
        <w:t xml:space="preserve">Министерство образования Рязанской области </w:t>
      </w:r>
    </w:p>
    <w:p w14:paraId="2EC23ACF" w14:textId="77777777" w:rsidR="004D33F3" w:rsidRDefault="00634C3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ластное государственное бюджетное профессиональное образовательное учреждение </w:t>
      </w:r>
    </w:p>
    <w:p w14:paraId="6C56EA38" w14:textId="77777777" w:rsidR="004D33F3" w:rsidRDefault="00634C34">
      <w:pPr>
        <w:jc w:val="center"/>
        <w:rPr>
          <w:b/>
          <w:smallCaps/>
          <w:sz w:val="32"/>
          <w:szCs w:val="32"/>
        </w:rPr>
      </w:pPr>
      <w:r>
        <w:rPr>
          <w:b/>
          <w:sz w:val="28"/>
          <w:szCs w:val="28"/>
        </w:rPr>
        <w:t>«Касимовский нефтегазовый колледж»</w:t>
      </w:r>
    </w:p>
    <w:p w14:paraId="5D644A12" w14:textId="77777777" w:rsidR="004D33F3" w:rsidRDefault="004D33F3">
      <w:pPr>
        <w:ind w:right="141"/>
        <w:jc w:val="center"/>
      </w:pPr>
    </w:p>
    <w:p w14:paraId="6B7A8BBF" w14:textId="77777777" w:rsidR="004D33F3" w:rsidRDefault="004D33F3">
      <w:pPr>
        <w:ind w:right="141"/>
        <w:jc w:val="center"/>
      </w:pPr>
    </w:p>
    <w:p w14:paraId="57501E37" w14:textId="77777777" w:rsidR="004D33F3" w:rsidRDefault="004D33F3">
      <w:pPr>
        <w:ind w:right="141"/>
        <w:jc w:val="center"/>
      </w:pPr>
    </w:p>
    <w:p w14:paraId="37A3F953" w14:textId="77777777" w:rsidR="004D33F3" w:rsidRDefault="004D33F3">
      <w:pPr>
        <w:ind w:right="141"/>
        <w:jc w:val="center"/>
      </w:pPr>
    </w:p>
    <w:p w14:paraId="28A0BAB9" w14:textId="77777777" w:rsidR="004D33F3" w:rsidRDefault="004D33F3">
      <w:pPr>
        <w:ind w:right="141"/>
        <w:jc w:val="center"/>
      </w:pPr>
    </w:p>
    <w:p w14:paraId="39280F51" w14:textId="77777777" w:rsidR="004D33F3" w:rsidRDefault="004D33F3">
      <w:pPr>
        <w:ind w:right="141"/>
        <w:jc w:val="center"/>
      </w:pPr>
    </w:p>
    <w:p w14:paraId="50E07489" w14:textId="77777777" w:rsidR="004D33F3" w:rsidRDefault="004D33F3">
      <w:pPr>
        <w:ind w:right="141"/>
        <w:jc w:val="center"/>
      </w:pPr>
    </w:p>
    <w:p w14:paraId="4DE38B01" w14:textId="77777777" w:rsidR="004D33F3" w:rsidRDefault="004D33F3">
      <w:pPr>
        <w:ind w:right="141"/>
        <w:jc w:val="center"/>
      </w:pPr>
    </w:p>
    <w:p w14:paraId="2D587A09" w14:textId="77777777" w:rsidR="004D33F3" w:rsidRDefault="004D33F3">
      <w:pPr>
        <w:ind w:right="141"/>
        <w:jc w:val="center"/>
      </w:pPr>
    </w:p>
    <w:p w14:paraId="364E687D" w14:textId="77777777" w:rsidR="004D33F3" w:rsidRDefault="004D33F3">
      <w:pPr>
        <w:ind w:right="141"/>
        <w:jc w:val="center"/>
      </w:pPr>
    </w:p>
    <w:p w14:paraId="790B463E" w14:textId="77777777" w:rsidR="004D33F3" w:rsidRDefault="004D33F3">
      <w:pPr>
        <w:ind w:right="141"/>
        <w:jc w:val="center"/>
      </w:pPr>
    </w:p>
    <w:p w14:paraId="4092B9A0" w14:textId="47367015" w:rsidR="004D33F3" w:rsidRPr="00FD7411" w:rsidRDefault="00FD7411">
      <w:pPr>
        <w:ind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Отчет по учебной практике</w:t>
      </w:r>
    </w:p>
    <w:p w14:paraId="57E807C4" w14:textId="0C125552" w:rsidR="004D33F3" w:rsidRPr="00FD7411" w:rsidRDefault="00FD7411">
      <w:pPr>
        <w:ind w:left="426" w:right="141"/>
        <w:jc w:val="center"/>
        <w:rPr>
          <w:b/>
          <w:bCs/>
          <w:sz w:val="36"/>
          <w:szCs w:val="36"/>
        </w:rPr>
      </w:pPr>
      <w:r w:rsidRPr="00FD7411">
        <w:rPr>
          <w:b/>
          <w:bCs/>
          <w:sz w:val="36"/>
          <w:szCs w:val="36"/>
        </w:rPr>
        <w:t>УП ПМ 0</w:t>
      </w:r>
      <w:r w:rsidR="004405E7">
        <w:rPr>
          <w:b/>
          <w:bCs/>
          <w:sz w:val="36"/>
          <w:szCs w:val="36"/>
        </w:rPr>
        <w:t>2</w:t>
      </w:r>
    </w:p>
    <w:p w14:paraId="29053CC4" w14:textId="77777777" w:rsidR="00FA7790" w:rsidRPr="00FD7411" w:rsidRDefault="00FA7790" w:rsidP="00FA7790">
      <w:pPr>
        <w:spacing w:line="360" w:lineRule="auto"/>
        <w:ind w:right="141"/>
        <w:jc w:val="center"/>
        <w:rPr>
          <w:b/>
          <w:bCs/>
          <w:sz w:val="36"/>
          <w:szCs w:val="36"/>
        </w:rPr>
      </w:pPr>
      <w:r w:rsidRPr="003A0ACF">
        <w:rPr>
          <w:b/>
          <w:bCs/>
          <w:sz w:val="36"/>
          <w:szCs w:val="36"/>
        </w:rPr>
        <w:t>«Осуществление интеграции программных модулей»</w:t>
      </w:r>
    </w:p>
    <w:p w14:paraId="1FB5D054" w14:textId="3264979E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58195FEA" w14:textId="77777777" w:rsidR="00FD7411" w:rsidRDefault="00FD7411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1D05E1F0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05B9693E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tbl>
      <w:tblPr>
        <w:tblStyle w:val="a8"/>
        <w:tblpPr w:leftFromText="180" w:rightFromText="180" w:vertAnchor="text" w:horzAnchor="margin" w:tblpXSpec="right" w:tblpY="201"/>
        <w:tblW w:w="3402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84"/>
        <w:gridCol w:w="2018"/>
      </w:tblGrid>
      <w:tr w:rsidR="00FD7411" w14:paraId="09D3A899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0F60A62C" w14:textId="77777777" w:rsidR="00FD7411" w:rsidRDefault="00FD7411" w:rsidP="00FD7411">
            <w:pPr>
              <w:spacing w:line="360" w:lineRule="auto"/>
              <w:ind w:left="-567" w:right="141" w:firstLine="567"/>
            </w:pPr>
            <w:r>
              <w:t>Руководитель</w:t>
            </w:r>
          </w:p>
        </w:tc>
      </w:tr>
      <w:tr w:rsidR="00FD7411" w14:paraId="15DDB670" w14:textId="77777777" w:rsidTr="00FD7411">
        <w:trPr>
          <w:trHeight w:val="284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17F7BB6B" w14:textId="56ACA129" w:rsidR="00FD7411" w:rsidRDefault="002E0B1F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proofErr w:type="spellStart"/>
            <w:r>
              <w:t>Аначка</w:t>
            </w:r>
            <w:proofErr w:type="spellEnd"/>
            <w:r>
              <w:t xml:space="preserve"> С.Н.</w:t>
            </w:r>
          </w:p>
        </w:tc>
      </w:tr>
      <w:tr w:rsidR="00FD7411" w14:paraId="7D7D0291" w14:textId="77777777" w:rsidTr="00FD7411"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75ACB3DC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r>
              <w:rPr>
                <w:sz w:val="16"/>
                <w:szCs w:val="16"/>
              </w:rPr>
              <w:t>(фамилия, инициалы)</w:t>
            </w:r>
          </w:p>
        </w:tc>
      </w:tr>
      <w:tr w:rsidR="00FD7411" w14:paraId="6EDD63EA" w14:textId="77777777" w:rsidTr="00FD7411">
        <w:trPr>
          <w:trHeight w:val="227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3FD87A6C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b/>
                <w:sz w:val="32"/>
                <w:szCs w:val="32"/>
              </w:rPr>
            </w:pPr>
          </w:p>
        </w:tc>
      </w:tr>
      <w:tr w:rsidR="00FD7411" w14:paraId="747FE4E3" w14:textId="77777777" w:rsidTr="00FD7411"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E4EEA50" w14:textId="77777777" w:rsidR="00FD7411" w:rsidRDefault="00FD7411" w:rsidP="00FD7411">
            <w:pPr>
              <w:spacing w:line="360" w:lineRule="auto"/>
              <w:ind w:right="141"/>
              <w:jc w:val="center"/>
              <w:rPr>
                <w:sz w:val="32"/>
                <w:szCs w:val="32"/>
              </w:rPr>
            </w:pPr>
            <w:r>
              <w:rPr>
                <w:sz w:val="16"/>
                <w:szCs w:val="16"/>
              </w:rPr>
              <w:t>(подпись)                                        (дата)</w:t>
            </w:r>
          </w:p>
        </w:tc>
      </w:tr>
      <w:tr w:rsidR="00FD7411" w14:paraId="283DD04C" w14:textId="77777777" w:rsidTr="00FD7411">
        <w:trPr>
          <w:trHeight w:val="340"/>
        </w:trPr>
        <w:tc>
          <w:tcPr>
            <w:tcW w:w="1384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97CD2E5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t xml:space="preserve">Студент </w:t>
            </w:r>
          </w:p>
        </w:tc>
        <w:tc>
          <w:tcPr>
            <w:tcW w:w="2018" w:type="dxa"/>
            <w:tcBorders>
              <w:top w:val="single" w:sz="4" w:space="0" w:color="FFFFFF"/>
              <w:left w:val="single" w:sz="4" w:space="0" w:color="FFFFFF"/>
              <w:bottom w:val="single" w:sz="4" w:space="0" w:color="000000"/>
              <w:right w:val="single" w:sz="4" w:space="0" w:color="FFFFFF"/>
            </w:tcBorders>
          </w:tcPr>
          <w:p w14:paraId="74B393E6" w14:textId="05F50D07" w:rsidR="00FD7411" w:rsidRDefault="00FD7411" w:rsidP="00FD7411">
            <w:pPr>
              <w:spacing w:line="360" w:lineRule="auto"/>
              <w:ind w:right="141"/>
              <w:jc w:val="center"/>
            </w:pPr>
            <w:r>
              <w:t>2</w:t>
            </w:r>
            <w:r w:rsidR="004405E7">
              <w:t>3</w:t>
            </w:r>
            <w:r>
              <w:t>И-1</w:t>
            </w:r>
          </w:p>
        </w:tc>
      </w:tr>
      <w:tr w:rsidR="00FD7411" w14:paraId="758B9809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666CC342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20"/>
                <w:szCs w:val="20"/>
              </w:rPr>
              <w:t xml:space="preserve">                            (группа)</w:t>
            </w:r>
          </w:p>
        </w:tc>
      </w:tr>
      <w:tr w:rsidR="00FD7411" w14:paraId="500D7B58" w14:textId="77777777" w:rsidTr="00FD7411">
        <w:trPr>
          <w:trHeight w:val="284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0754820A" w14:textId="68B0A64C" w:rsidR="00FD7411" w:rsidRPr="00FD7411" w:rsidRDefault="004405E7" w:rsidP="00FD7411">
            <w:pPr>
              <w:spacing w:line="360" w:lineRule="auto"/>
              <w:ind w:right="141"/>
              <w:jc w:val="center"/>
            </w:pPr>
            <w:proofErr w:type="spellStart"/>
            <w:r>
              <w:t>Шкварин</w:t>
            </w:r>
            <w:proofErr w:type="spellEnd"/>
            <w:r>
              <w:t xml:space="preserve"> С.А.</w:t>
            </w:r>
          </w:p>
        </w:tc>
      </w:tr>
      <w:tr w:rsidR="00FD7411" w14:paraId="66137B15" w14:textId="77777777" w:rsidTr="00FD7411">
        <w:trPr>
          <w:trHeight w:val="340"/>
        </w:trPr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14:paraId="3041C446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16"/>
                <w:szCs w:val="16"/>
              </w:rPr>
              <w:t>(фамилия, инициалы)</w:t>
            </w:r>
          </w:p>
        </w:tc>
      </w:tr>
      <w:tr w:rsidR="00FD7411" w14:paraId="1F107EAB" w14:textId="77777777" w:rsidTr="00FD7411">
        <w:trPr>
          <w:trHeight w:val="340"/>
        </w:trPr>
        <w:tc>
          <w:tcPr>
            <w:tcW w:w="3402" w:type="dxa"/>
            <w:gridSpan w:val="2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</w:tcPr>
          <w:p w14:paraId="1465C3AD" w14:textId="77777777" w:rsidR="00FD7411" w:rsidRDefault="00FD7411" w:rsidP="00FD7411">
            <w:pPr>
              <w:spacing w:line="360" w:lineRule="auto"/>
              <w:ind w:right="141"/>
              <w:jc w:val="center"/>
            </w:pPr>
          </w:p>
        </w:tc>
      </w:tr>
      <w:tr w:rsidR="00FD7411" w14:paraId="3EBC0D54" w14:textId="77777777" w:rsidTr="00FD7411">
        <w:trPr>
          <w:trHeight w:val="340"/>
        </w:trPr>
        <w:tc>
          <w:tcPr>
            <w:tcW w:w="3402" w:type="dxa"/>
            <w:gridSpan w:val="2"/>
            <w:tcBorders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6D83026" w14:textId="77777777" w:rsidR="00FD7411" w:rsidRDefault="00FD7411" w:rsidP="00FD7411">
            <w:pPr>
              <w:spacing w:line="360" w:lineRule="auto"/>
              <w:ind w:right="141"/>
              <w:jc w:val="center"/>
            </w:pPr>
            <w:r>
              <w:rPr>
                <w:sz w:val="16"/>
                <w:szCs w:val="16"/>
              </w:rPr>
              <w:t>(подпись)                                        (дата)</w:t>
            </w:r>
          </w:p>
        </w:tc>
      </w:tr>
    </w:tbl>
    <w:p w14:paraId="350713B7" w14:textId="77777777" w:rsidR="004D33F3" w:rsidRDefault="004D33F3">
      <w:pPr>
        <w:spacing w:line="360" w:lineRule="auto"/>
        <w:ind w:right="141"/>
        <w:jc w:val="center"/>
        <w:rPr>
          <w:b/>
          <w:sz w:val="32"/>
          <w:szCs w:val="32"/>
        </w:rPr>
      </w:pPr>
    </w:p>
    <w:p w14:paraId="6B8C230D" w14:textId="77777777" w:rsidR="004D33F3" w:rsidRDefault="004D33F3">
      <w:pPr>
        <w:spacing w:after="953" w:line="360" w:lineRule="auto"/>
        <w:ind w:firstLine="284"/>
        <w:jc w:val="center"/>
      </w:pPr>
    </w:p>
    <w:p w14:paraId="7A29A62D" w14:textId="77777777" w:rsidR="004D33F3" w:rsidRDefault="004D33F3">
      <w:pPr>
        <w:tabs>
          <w:tab w:val="left" w:pos="9720"/>
        </w:tabs>
        <w:spacing w:before="40" w:line="360" w:lineRule="auto"/>
        <w:ind w:right="202"/>
      </w:pPr>
    </w:p>
    <w:p w14:paraId="2AD90150" w14:textId="77777777" w:rsidR="004D33F3" w:rsidRDefault="004D33F3">
      <w:pPr>
        <w:tabs>
          <w:tab w:val="left" w:pos="9720"/>
        </w:tabs>
        <w:spacing w:line="360" w:lineRule="auto"/>
        <w:ind w:right="202"/>
      </w:pPr>
    </w:p>
    <w:p w14:paraId="6214225E" w14:textId="77777777" w:rsidR="004D33F3" w:rsidRDefault="004D33F3">
      <w:pPr>
        <w:tabs>
          <w:tab w:val="left" w:pos="9720"/>
        </w:tabs>
        <w:spacing w:line="360" w:lineRule="auto"/>
        <w:ind w:right="202"/>
      </w:pPr>
    </w:p>
    <w:p w14:paraId="397754DA" w14:textId="77777777" w:rsidR="004D33F3" w:rsidRDefault="004D33F3">
      <w:pPr>
        <w:tabs>
          <w:tab w:val="left" w:pos="9720"/>
        </w:tabs>
        <w:spacing w:line="360" w:lineRule="auto"/>
        <w:ind w:right="202"/>
        <w:jc w:val="center"/>
      </w:pPr>
    </w:p>
    <w:p w14:paraId="31FF0DD5" w14:textId="4FB55203" w:rsidR="004D33F3" w:rsidRDefault="004D33F3">
      <w:pPr>
        <w:tabs>
          <w:tab w:val="left" w:pos="9720"/>
        </w:tabs>
        <w:spacing w:line="360" w:lineRule="auto"/>
        <w:ind w:right="202"/>
        <w:jc w:val="center"/>
      </w:pPr>
    </w:p>
    <w:p w14:paraId="7A182C94" w14:textId="0C7334C3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3ABBCE38" w14:textId="51E308B8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0DD25489" w14:textId="5901CF81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3582697F" w14:textId="6715FA9C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66ECFD06" w14:textId="6CAFBC68" w:rsidR="00FD7411" w:rsidRDefault="00FD7411">
      <w:pPr>
        <w:tabs>
          <w:tab w:val="left" w:pos="9720"/>
        </w:tabs>
        <w:spacing w:line="360" w:lineRule="auto"/>
        <w:ind w:right="202"/>
        <w:jc w:val="center"/>
      </w:pPr>
    </w:p>
    <w:p w14:paraId="2CDBCE34" w14:textId="77777777" w:rsidR="004405E7" w:rsidRDefault="004405E7">
      <w:pPr>
        <w:tabs>
          <w:tab w:val="left" w:pos="9720"/>
        </w:tabs>
        <w:spacing w:line="360" w:lineRule="auto"/>
        <w:ind w:right="202"/>
        <w:jc w:val="center"/>
      </w:pPr>
    </w:p>
    <w:p w14:paraId="20C267AB" w14:textId="3ED58306" w:rsidR="004D33F3" w:rsidRDefault="00FD7411">
      <w:pPr>
        <w:tabs>
          <w:tab w:val="left" w:pos="9720"/>
        </w:tabs>
        <w:spacing w:line="360" w:lineRule="auto"/>
        <w:ind w:right="202"/>
        <w:jc w:val="center"/>
      </w:pPr>
      <w:r>
        <w:t>Касимов 202</w:t>
      </w:r>
      <w:r w:rsidR="00BA13AD">
        <w:t>5</w:t>
      </w:r>
    </w:p>
    <w:p w14:paraId="5D71B121" w14:textId="77777777" w:rsidR="00FD7411" w:rsidRDefault="00FD7411" w:rsidP="00FD7411">
      <w:pPr>
        <w:jc w:val="center"/>
        <w:rPr>
          <w:b/>
          <w:sz w:val="28"/>
          <w:szCs w:val="28"/>
        </w:rPr>
      </w:pPr>
    </w:p>
    <w:p w14:paraId="44C51BB9" w14:textId="5A99E84D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Областное государственное бюджетное профессиональное</w:t>
      </w:r>
    </w:p>
    <w:p w14:paraId="58C55B74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образовательное учреждение</w:t>
      </w:r>
    </w:p>
    <w:p w14:paraId="2652436A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“Касимовский нефтегазовый колледж”</w:t>
      </w:r>
    </w:p>
    <w:p w14:paraId="3CF0FDEB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</w:p>
    <w:p w14:paraId="0449F3FF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ДНЕВНИК</w:t>
      </w:r>
    </w:p>
    <w:p w14:paraId="24222606" w14:textId="77777777" w:rsidR="00FD7411" w:rsidRPr="00802CFA" w:rsidRDefault="00FD7411" w:rsidP="00FD7411">
      <w:pPr>
        <w:jc w:val="center"/>
        <w:rPr>
          <w:b/>
          <w:sz w:val="28"/>
          <w:szCs w:val="28"/>
        </w:rPr>
      </w:pPr>
      <w:r w:rsidRPr="00802CFA">
        <w:rPr>
          <w:b/>
          <w:sz w:val="28"/>
          <w:szCs w:val="28"/>
        </w:rPr>
        <w:t>По практическому обучению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D7411" w:rsidRPr="00750BF9" w14:paraId="67DD4DD3" w14:textId="77777777" w:rsidTr="001B37AB">
        <w:tc>
          <w:tcPr>
            <w:tcW w:w="9571" w:type="dxa"/>
          </w:tcPr>
          <w:p w14:paraId="4D198A59" w14:textId="669DE5B3" w:rsidR="00FD7411" w:rsidRPr="00750BF9" w:rsidRDefault="00FD7411" w:rsidP="001B37AB">
            <w:pP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__________________ ___</w:t>
            </w:r>
            <w:proofErr w:type="spellStart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Учебная</w:t>
            </w:r>
            <w:proofErr w:type="spellEnd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proofErr w:type="spellStart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практика</w:t>
            </w:r>
            <w:proofErr w:type="spellEnd"/>
            <w:r w:rsidRPr="00750BF9"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ПМ. 0</w:t>
            </w:r>
            <w:r w:rsidR="004405E7">
              <w:rPr>
                <w:rFonts w:ascii="Times New Roman" w:hAnsi="Times New Roman" w:cs="Times New Roman"/>
                <w:b/>
                <w:sz w:val="28"/>
                <w:szCs w:val="28"/>
                <w:u w:val="single"/>
                <w:lang w:val="ru-RU"/>
              </w:rPr>
              <w:t>2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  <w:t>__________________</w:t>
            </w:r>
          </w:p>
        </w:tc>
      </w:tr>
      <w:tr w:rsidR="00FD7411" w:rsidRPr="00750BF9" w14:paraId="77248FC2" w14:textId="77777777" w:rsidTr="001B37AB">
        <w:tc>
          <w:tcPr>
            <w:tcW w:w="9571" w:type="dxa"/>
          </w:tcPr>
          <w:p w14:paraId="2FFF7B29" w14:textId="77777777" w:rsidR="00FD7411" w:rsidRPr="00750BF9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u w:val="single"/>
              </w:rPr>
            </w:pPr>
          </w:p>
        </w:tc>
      </w:tr>
      <w:tr w:rsidR="00FD7411" w:rsidRPr="002334EA" w14:paraId="73234D5D" w14:textId="77777777" w:rsidTr="001B37AB">
        <w:tc>
          <w:tcPr>
            <w:tcW w:w="9571" w:type="dxa"/>
          </w:tcPr>
          <w:p w14:paraId="50AC0AB3" w14:textId="390CBB24" w:rsidR="00FD7411" w:rsidRPr="00F272D2" w:rsidRDefault="002E0B1F" w:rsidP="001B37A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  <w:t>«Осуществление интеграции программных модулей»</w:t>
            </w:r>
          </w:p>
        </w:tc>
      </w:tr>
    </w:tbl>
    <w:p w14:paraId="2C5BEEE9" w14:textId="39C9E59E" w:rsidR="00FD7411" w:rsidRDefault="00FD7411" w:rsidP="00FD7411">
      <w:pPr>
        <w:rPr>
          <w:b/>
          <w:sz w:val="28"/>
          <w:szCs w:val="28"/>
        </w:rPr>
      </w:pPr>
    </w:p>
    <w:p w14:paraId="117AB8FD" w14:textId="77777777" w:rsidR="00FD7411" w:rsidRPr="00F272D2" w:rsidRDefault="00FD7411" w:rsidP="00FD7411">
      <w:pPr>
        <w:rPr>
          <w:b/>
          <w:sz w:val="28"/>
          <w:szCs w:val="28"/>
        </w:rPr>
      </w:pPr>
    </w:p>
    <w:p w14:paraId="5DE91983" w14:textId="77777777" w:rsidR="00FD7411" w:rsidRPr="00802CFA" w:rsidRDefault="00FD7411" w:rsidP="00FD7411">
      <w:pPr>
        <w:rPr>
          <w:sz w:val="28"/>
          <w:szCs w:val="28"/>
        </w:rPr>
      </w:pPr>
      <w:r w:rsidRPr="00802CFA">
        <w:rPr>
          <w:sz w:val="28"/>
          <w:szCs w:val="28"/>
        </w:rPr>
        <w:t>Специальность</w:t>
      </w:r>
      <w:r w:rsidRPr="00802CFA">
        <w:rPr>
          <w:sz w:val="28"/>
          <w:szCs w:val="28"/>
          <w:u w:val="single"/>
        </w:rPr>
        <w:t xml:space="preserve">    </w:t>
      </w:r>
      <w:r w:rsidRPr="00CF1447">
        <w:rPr>
          <w:color w:val="000000"/>
          <w:sz w:val="27"/>
          <w:szCs w:val="27"/>
          <w:u w:val="single"/>
        </w:rPr>
        <w:t>09.02.07 «Информационные системы и программирование»</w:t>
      </w:r>
    </w:p>
    <w:p w14:paraId="5284B19F" w14:textId="45A8C83E" w:rsidR="00FD7411" w:rsidRDefault="00FD7411" w:rsidP="00FD7411">
      <w:pPr>
        <w:rPr>
          <w:color w:val="000000" w:themeColor="text1"/>
          <w:sz w:val="28"/>
          <w:szCs w:val="28"/>
          <w:u w:val="single"/>
        </w:rPr>
      </w:pPr>
      <w:r w:rsidRPr="005D4743">
        <w:rPr>
          <w:sz w:val="28"/>
          <w:szCs w:val="28"/>
        </w:rPr>
        <w:t xml:space="preserve">Студент   </w:t>
      </w:r>
      <w:r w:rsidRPr="005D4743">
        <w:rPr>
          <w:sz w:val="28"/>
          <w:szCs w:val="28"/>
          <w:u w:val="single"/>
        </w:rPr>
        <w:t xml:space="preserve">      </w:t>
      </w:r>
      <w:proofErr w:type="spellStart"/>
      <w:r w:rsidR="002E0B1F">
        <w:rPr>
          <w:sz w:val="28"/>
          <w:szCs w:val="28"/>
          <w:u w:val="single"/>
        </w:rPr>
        <w:t>Шкварин</w:t>
      </w:r>
      <w:proofErr w:type="spellEnd"/>
      <w:r w:rsidR="002E0B1F">
        <w:rPr>
          <w:sz w:val="28"/>
          <w:szCs w:val="28"/>
          <w:u w:val="single"/>
        </w:rPr>
        <w:t xml:space="preserve"> Сергей Александрович</w:t>
      </w:r>
      <w:r>
        <w:rPr>
          <w:color w:val="000000" w:themeColor="text1"/>
          <w:sz w:val="28"/>
          <w:szCs w:val="28"/>
          <w:u w:val="single"/>
        </w:rPr>
        <w:t xml:space="preserve">                           </w:t>
      </w:r>
    </w:p>
    <w:p w14:paraId="479F0457" w14:textId="43E2EE1E" w:rsidR="00FD7411" w:rsidRDefault="00FD7411" w:rsidP="00FD7411">
      <w:pPr>
        <w:rPr>
          <w:sz w:val="28"/>
          <w:szCs w:val="28"/>
          <w:u w:val="single"/>
        </w:rPr>
      </w:pPr>
      <w:r w:rsidRPr="005D4743">
        <w:rPr>
          <w:sz w:val="28"/>
          <w:szCs w:val="28"/>
        </w:rPr>
        <w:t>Группа</w:t>
      </w:r>
      <w:r w:rsidRPr="005D4743">
        <w:rPr>
          <w:sz w:val="28"/>
          <w:szCs w:val="28"/>
          <w:u w:val="single"/>
        </w:rPr>
        <w:t xml:space="preserve">      2</w:t>
      </w:r>
      <w:r w:rsidR="004405E7">
        <w:rPr>
          <w:sz w:val="28"/>
          <w:szCs w:val="28"/>
          <w:u w:val="single"/>
        </w:rPr>
        <w:t>3</w:t>
      </w:r>
      <w:r w:rsidRPr="005D4743">
        <w:rPr>
          <w:sz w:val="28"/>
          <w:szCs w:val="28"/>
          <w:u w:val="single"/>
        </w:rPr>
        <w:t>И-1</w:t>
      </w:r>
    </w:p>
    <w:p w14:paraId="3A7666CE" w14:textId="5A3C4702" w:rsidR="00FD7411" w:rsidRDefault="00FD7411" w:rsidP="00FD7411">
      <w:pPr>
        <w:rPr>
          <w:sz w:val="28"/>
          <w:szCs w:val="28"/>
        </w:rPr>
      </w:pPr>
    </w:p>
    <w:p w14:paraId="557D0F89" w14:textId="77777777" w:rsidR="00FD7411" w:rsidRPr="005D4743" w:rsidRDefault="00FD7411" w:rsidP="00FD7411">
      <w:pPr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96"/>
        <w:gridCol w:w="6474"/>
        <w:gridCol w:w="1175"/>
      </w:tblGrid>
      <w:tr w:rsidR="00FD7411" w14:paraId="1E32C728" w14:textId="77777777" w:rsidTr="001B37AB">
        <w:trPr>
          <w:trHeight w:val="557"/>
        </w:trPr>
        <w:tc>
          <w:tcPr>
            <w:tcW w:w="1696" w:type="dxa"/>
          </w:tcPr>
          <w:p w14:paraId="6B52C792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Дата</w:t>
            </w:r>
            <w:proofErr w:type="spellEnd"/>
          </w:p>
        </w:tc>
        <w:tc>
          <w:tcPr>
            <w:tcW w:w="6474" w:type="dxa"/>
          </w:tcPr>
          <w:p w14:paraId="61BF2AF7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Вид</w:t>
            </w:r>
            <w:proofErr w:type="spellEnd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деятельности</w:t>
            </w:r>
            <w:proofErr w:type="spellEnd"/>
          </w:p>
        </w:tc>
        <w:tc>
          <w:tcPr>
            <w:tcW w:w="1175" w:type="dxa"/>
          </w:tcPr>
          <w:p w14:paraId="7DE03A8A" w14:textId="77777777" w:rsidR="00FD7411" w:rsidRPr="00D4584B" w:rsidRDefault="00FD7411" w:rsidP="001B37A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Подпись</w:t>
            </w:r>
            <w:proofErr w:type="spellEnd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4584B">
              <w:rPr>
                <w:rFonts w:ascii="Times New Roman" w:hAnsi="Times New Roman" w:cs="Times New Roman"/>
                <w:b/>
                <w:sz w:val="24"/>
                <w:szCs w:val="24"/>
              </w:rPr>
              <w:t>студента</w:t>
            </w:r>
            <w:proofErr w:type="spellEnd"/>
          </w:p>
        </w:tc>
      </w:tr>
      <w:tr w:rsidR="00FD7411" w14:paraId="5AAB1DE4" w14:textId="77777777" w:rsidTr="001B37AB">
        <w:trPr>
          <w:trHeight w:val="454"/>
        </w:trPr>
        <w:tc>
          <w:tcPr>
            <w:tcW w:w="1696" w:type="dxa"/>
          </w:tcPr>
          <w:p w14:paraId="1D0F094C" w14:textId="73D5DB3F" w:rsidR="00FD7411" w:rsidRPr="00DD6079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4E47230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Инструктаж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техник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безопасности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2AFD8384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D7411" w:rsidRPr="002334EA" w14:paraId="454F13B3" w14:textId="77777777" w:rsidTr="001B37AB">
        <w:trPr>
          <w:trHeight w:val="454"/>
        </w:trPr>
        <w:tc>
          <w:tcPr>
            <w:tcW w:w="1696" w:type="dxa"/>
          </w:tcPr>
          <w:p w14:paraId="71A6A3D8" w14:textId="6E4904BB" w:rsidR="00FD7411" w:rsidRPr="00DD6079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20E88484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из предметной области. Разработка и оформление технического задания.</w:t>
            </w:r>
          </w:p>
        </w:tc>
        <w:tc>
          <w:tcPr>
            <w:tcW w:w="1175" w:type="dxa"/>
          </w:tcPr>
          <w:p w14:paraId="133076ED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14:paraId="25BE087D" w14:textId="77777777" w:rsidTr="001B37AB">
        <w:trPr>
          <w:trHeight w:val="454"/>
        </w:trPr>
        <w:tc>
          <w:tcPr>
            <w:tcW w:w="1696" w:type="dxa"/>
          </w:tcPr>
          <w:p w14:paraId="05B39D50" w14:textId="0B701F1A" w:rsidR="00FD7411" w:rsidRPr="0067256A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56A6AD06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строе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архитектуры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рограммного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редства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5348AA67" w14:textId="77777777" w:rsidR="00FD7411" w:rsidRDefault="00FD7411" w:rsidP="001B37A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D7411" w:rsidRPr="002334EA" w14:paraId="2B03ECEE" w14:textId="77777777" w:rsidTr="001B37AB">
        <w:trPr>
          <w:trHeight w:val="454"/>
        </w:trPr>
        <w:tc>
          <w:tcPr>
            <w:tcW w:w="1696" w:type="dxa"/>
          </w:tcPr>
          <w:p w14:paraId="06585970" w14:textId="02477C17" w:rsidR="00FD7411" w:rsidRPr="00DD6079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066BCFBE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строение диаграмм вариантов использования и диаграммы последовательности.</w:t>
            </w:r>
          </w:p>
        </w:tc>
        <w:tc>
          <w:tcPr>
            <w:tcW w:w="1175" w:type="dxa"/>
          </w:tcPr>
          <w:p w14:paraId="710D6C62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6D2CF2E4" w14:textId="77777777" w:rsidTr="001B37AB">
        <w:trPr>
          <w:trHeight w:val="454"/>
        </w:trPr>
        <w:tc>
          <w:tcPr>
            <w:tcW w:w="1696" w:type="dxa"/>
          </w:tcPr>
          <w:p w14:paraId="50A52DB8" w14:textId="6765EA62" w:rsidR="00FD7411" w:rsidRPr="0067256A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BD7BBB7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строение диаграмм компонентов. Построение диаграммы бизнес - процессов</w:t>
            </w:r>
          </w:p>
        </w:tc>
        <w:tc>
          <w:tcPr>
            <w:tcW w:w="1175" w:type="dxa"/>
          </w:tcPr>
          <w:p w14:paraId="4E494D72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414A691C" w14:textId="77777777" w:rsidTr="001B37AB">
        <w:trPr>
          <w:trHeight w:val="454"/>
        </w:trPr>
        <w:tc>
          <w:tcPr>
            <w:tcW w:w="1696" w:type="dxa"/>
          </w:tcPr>
          <w:p w14:paraId="706F04EB" w14:textId="4BDD9C71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E1CA161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еобразование реляционной базы данных в модель сущность - связь</w:t>
            </w:r>
          </w:p>
        </w:tc>
        <w:tc>
          <w:tcPr>
            <w:tcW w:w="1175" w:type="dxa"/>
          </w:tcPr>
          <w:p w14:paraId="5B6809BC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6B673EDE" w14:textId="77777777" w:rsidTr="001B37AB">
        <w:trPr>
          <w:trHeight w:val="454"/>
        </w:trPr>
        <w:tc>
          <w:tcPr>
            <w:tcW w:w="1696" w:type="dxa"/>
          </w:tcPr>
          <w:p w14:paraId="5EAF1BA8" w14:textId="0FC7665B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7EC4D69E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ектирование реляционной базы дан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ных</w:t>
            </w:r>
            <w:proofErr w:type="spellEnd"/>
          </w:p>
        </w:tc>
        <w:tc>
          <w:tcPr>
            <w:tcW w:w="1175" w:type="dxa"/>
          </w:tcPr>
          <w:p w14:paraId="606A5C63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770B5037" w14:textId="77777777" w:rsidTr="001B37AB">
        <w:trPr>
          <w:trHeight w:val="454"/>
        </w:trPr>
        <w:tc>
          <w:tcPr>
            <w:tcW w:w="1696" w:type="dxa"/>
          </w:tcPr>
          <w:p w14:paraId="72E3C2FB" w14:textId="6FAE7996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26BC0C99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роектиров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реляционной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базы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proofErr w:type="spellEnd"/>
          </w:p>
        </w:tc>
        <w:tc>
          <w:tcPr>
            <w:tcW w:w="1175" w:type="dxa"/>
          </w:tcPr>
          <w:p w14:paraId="173C1556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4CA15778" w14:textId="77777777" w:rsidTr="001B37AB">
        <w:trPr>
          <w:trHeight w:val="454"/>
        </w:trPr>
        <w:tc>
          <w:tcPr>
            <w:tcW w:w="1696" w:type="dxa"/>
          </w:tcPr>
          <w:p w14:paraId="0811553B" w14:textId="137B691B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1BFF66AB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ртировка и фильтрация данных. Поиск данных по одному или нескольким параметрам.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таблиц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3012645F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03D25731" w14:textId="77777777" w:rsidTr="001B37AB">
        <w:trPr>
          <w:trHeight w:val="454"/>
        </w:trPr>
        <w:tc>
          <w:tcPr>
            <w:tcW w:w="1696" w:type="dxa"/>
          </w:tcPr>
          <w:p w14:paraId="64A570F5" w14:textId="007BDCCC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39EB4317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меню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различных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видов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175" w:type="dxa"/>
          </w:tcPr>
          <w:p w14:paraId="1179AC44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F272D2" w14:paraId="352261F9" w14:textId="77777777" w:rsidTr="001B37AB">
        <w:trPr>
          <w:trHeight w:val="454"/>
        </w:trPr>
        <w:tc>
          <w:tcPr>
            <w:tcW w:w="1696" w:type="dxa"/>
          </w:tcPr>
          <w:p w14:paraId="3767A5E7" w14:textId="2AD22320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1E54641D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форм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>отчетов</w:t>
            </w:r>
            <w:proofErr w:type="spellEnd"/>
            <w:r w:rsidRPr="00F272D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175" w:type="dxa"/>
          </w:tcPr>
          <w:p w14:paraId="2691742B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FD7411" w:rsidRPr="002334EA" w14:paraId="6CF2709D" w14:textId="77777777" w:rsidTr="001B37AB">
        <w:trPr>
          <w:trHeight w:val="454"/>
        </w:trPr>
        <w:tc>
          <w:tcPr>
            <w:tcW w:w="1696" w:type="dxa"/>
          </w:tcPr>
          <w:p w14:paraId="03156AD2" w14:textId="5A9A5220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6474" w:type="dxa"/>
          </w:tcPr>
          <w:p w14:paraId="67AFBA33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272D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нализ современных САПР программного обеспечения</w:t>
            </w:r>
          </w:p>
        </w:tc>
        <w:tc>
          <w:tcPr>
            <w:tcW w:w="1175" w:type="dxa"/>
          </w:tcPr>
          <w:p w14:paraId="5B873468" w14:textId="77777777" w:rsidR="00FD7411" w:rsidRPr="00F272D2" w:rsidRDefault="00FD7411" w:rsidP="001B37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</w:tbl>
    <w:p w14:paraId="15C66320" w14:textId="77777777" w:rsidR="00FD7411" w:rsidRDefault="00FD7411" w:rsidP="00FD7411">
      <w:pPr>
        <w:spacing w:before="240"/>
        <w:rPr>
          <w:sz w:val="28"/>
          <w:szCs w:val="28"/>
        </w:rPr>
      </w:pPr>
    </w:p>
    <w:p w14:paraId="2BD73A63" w14:textId="16747062" w:rsidR="00FD7411" w:rsidRDefault="00FD7411" w:rsidP="00FD7411">
      <w:pPr>
        <w:spacing w:before="240"/>
        <w:rPr>
          <w:sz w:val="28"/>
          <w:szCs w:val="28"/>
        </w:rPr>
      </w:pPr>
      <w:r w:rsidRPr="00802CFA">
        <w:rPr>
          <w:sz w:val="28"/>
          <w:szCs w:val="28"/>
        </w:rPr>
        <w:t>Руководитель практики ОГБПОУ “КНГК”</w:t>
      </w:r>
    </w:p>
    <w:p w14:paraId="195BC3A7" w14:textId="12EA309A" w:rsidR="00FD7411" w:rsidRPr="00802CFA" w:rsidRDefault="00FD7411" w:rsidP="00FD7411">
      <w:pPr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6DBD3CA" wp14:editId="60A062FE">
                <wp:simplePos x="0" y="0"/>
                <wp:positionH relativeFrom="column">
                  <wp:posOffset>641985</wp:posOffset>
                </wp:positionH>
                <wp:positionV relativeFrom="paragraph">
                  <wp:posOffset>125095</wp:posOffset>
                </wp:positionV>
                <wp:extent cx="2308860" cy="259080"/>
                <wp:effectExtent l="0" t="0" r="0" b="7620"/>
                <wp:wrapNone/>
                <wp:docPr id="83" name="Надпись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8860" cy="2590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16A000A" w14:textId="6F896057" w:rsidR="00FD7411" w:rsidRPr="00FD7411" w:rsidRDefault="002E0B1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t>Аначка</w:t>
                            </w:r>
                            <w:proofErr w:type="spellEnd"/>
                            <w:r>
                              <w:t xml:space="preserve"> С.Н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DBD3CA" id="_x0000_t202" coordsize="21600,21600" o:spt="202" path="m,l,21600r21600,l21600,xe">
                <v:stroke joinstyle="miter"/>
                <v:path gradientshapeok="t" o:connecttype="rect"/>
              </v:shapetype>
              <v:shape id="Надпись 83" o:spid="_x0000_s1026" type="#_x0000_t202" style="position:absolute;margin-left:50.55pt;margin-top:9.85pt;width:181.8pt;height:20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" fillcolor="white [3201]" stroked="f" strokeweight=".5pt">
                <v:textbox>
                  <w:txbxContent>
                    <w:p w14:paraId="516A000A" w14:textId="6F896057" w:rsidR="00FD7411" w:rsidRPr="00FD7411" w:rsidRDefault="002E0B1F">
                      <w:pPr>
                        <w:rPr>
                          <w:sz w:val="28"/>
                          <w:szCs w:val="28"/>
                        </w:rPr>
                      </w:pPr>
                      <w:proofErr w:type="spellStart"/>
                      <w:r>
                        <w:t>Аначка</w:t>
                      </w:r>
                      <w:proofErr w:type="spellEnd"/>
                      <w:r>
                        <w:t xml:space="preserve"> С.Н.</w:t>
                      </w:r>
                    </w:p>
                  </w:txbxContent>
                </v:textbox>
              </v:shape>
            </w:pict>
          </mc:Fallback>
        </mc:AlternateContent>
      </w:r>
    </w:p>
    <w:p w14:paraId="7AE7AB79" w14:textId="2A71D452" w:rsidR="00FD7411" w:rsidRDefault="00FD7411" w:rsidP="00FD7411">
      <w:pPr>
        <w:rPr>
          <w:sz w:val="28"/>
          <w:szCs w:val="28"/>
        </w:rPr>
      </w:pPr>
      <w:r w:rsidRPr="00802CFA">
        <w:rPr>
          <w:sz w:val="28"/>
          <w:szCs w:val="28"/>
        </w:rPr>
        <w:t>______________________________________________”___”______2</w:t>
      </w:r>
      <w:r>
        <w:rPr>
          <w:sz w:val="28"/>
          <w:szCs w:val="28"/>
        </w:rPr>
        <w:t>02</w:t>
      </w:r>
      <w:r w:rsidR="00BA13AD">
        <w:rPr>
          <w:sz w:val="28"/>
          <w:szCs w:val="28"/>
        </w:rPr>
        <w:t>5</w:t>
      </w:r>
      <w:r w:rsidRPr="00802CFA">
        <w:rPr>
          <w:sz w:val="28"/>
          <w:szCs w:val="28"/>
        </w:rPr>
        <w:t xml:space="preserve"> г.</w:t>
      </w:r>
    </w:p>
    <w:p w14:paraId="32EF97BA" w14:textId="24AA340D" w:rsidR="00FD7411" w:rsidRDefault="00FD7411" w:rsidP="00FD7411">
      <w:pPr>
        <w:tabs>
          <w:tab w:val="left" w:pos="9720"/>
        </w:tabs>
        <w:spacing w:line="360" w:lineRule="auto"/>
        <w:ind w:right="202"/>
        <w:jc w:val="center"/>
      </w:pPr>
      <w:r>
        <w:rPr>
          <w:sz w:val="28"/>
          <w:szCs w:val="28"/>
        </w:rPr>
        <w:br w:type="page"/>
      </w:r>
    </w:p>
    <w:p w14:paraId="40B67DC1" w14:textId="77777777" w:rsidR="004D33F3" w:rsidRDefault="004D33F3">
      <w:pPr>
        <w:tabs>
          <w:tab w:val="left" w:pos="9720"/>
        </w:tabs>
        <w:spacing w:line="360" w:lineRule="auto"/>
        <w:ind w:right="202"/>
        <w:jc w:val="center"/>
        <w:sectPr w:rsidR="004D33F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/>
          <w:pgMar w:top="301" w:right="851" w:bottom="539" w:left="1701" w:header="181" w:footer="720" w:gutter="0"/>
          <w:pgNumType w:start="1"/>
          <w:cols w:space="720"/>
        </w:sectPr>
      </w:pPr>
    </w:p>
    <w:p w14:paraId="6DF5D9D2" w14:textId="3B371A23" w:rsidR="00044EC2" w:rsidRPr="00815A2C" w:rsidRDefault="00C51FC0" w:rsidP="00815A2C">
      <w:pPr>
        <w:spacing w:line="360" w:lineRule="auto"/>
        <w:ind w:firstLine="709"/>
        <w:jc w:val="both"/>
        <w:rPr>
          <w:bCs/>
          <w:sz w:val="28"/>
          <w:szCs w:val="28"/>
        </w:rPr>
      </w:pPr>
      <w:bookmarkStart w:id="1" w:name="_30j0zll" w:colFirst="0" w:colLast="0"/>
      <w:bookmarkEnd w:id="1"/>
      <w:r w:rsidRPr="007371E6">
        <w:rPr>
          <w:bCs/>
          <w:sz w:val="28"/>
          <w:szCs w:val="28"/>
        </w:rPr>
        <w:lastRenderedPageBreak/>
        <w:t>С</w:t>
      </w:r>
      <w:r w:rsidR="00C66DA6" w:rsidRPr="007371E6">
        <w:rPr>
          <w:bCs/>
          <w:sz w:val="28"/>
          <w:szCs w:val="28"/>
        </w:rPr>
        <w:t>одержание</w:t>
      </w:r>
    </w:p>
    <w:p w14:paraId="2896A5EC" w14:textId="77777777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64685441" w:history="1">
        <w:r w:rsidRPr="00815A2C">
          <w:rPr>
            <w:rStyle w:val="ae"/>
            <w:bCs/>
            <w:noProof/>
          </w:rPr>
          <w:t>Анализ предметной области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1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3</w:t>
        </w:r>
        <w:r w:rsidRPr="00815A2C">
          <w:rPr>
            <w:noProof/>
            <w:webHidden/>
          </w:rPr>
          <w:fldChar w:fldCharType="end"/>
        </w:r>
      </w:hyperlink>
    </w:p>
    <w:p w14:paraId="3668201B" w14:textId="77777777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2" w:history="1">
        <w:r w:rsidRPr="00815A2C">
          <w:rPr>
            <w:rStyle w:val="ae"/>
            <w:bCs/>
            <w:noProof/>
          </w:rPr>
          <w:t>Функциональная модель информационной системы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2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4</w:t>
        </w:r>
        <w:r w:rsidRPr="00815A2C">
          <w:rPr>
            <w:noProof/>
            <w:webHidden/>
          </w:rPr>
          <w:fldChar w:fldCharType="end"/>
        </w:r>
      </w:hyperlink>
    </w:p>
    <w:p w14:paraId="53A48FB0" w14:textId="401A423A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3" w:history="1">
        <w:r w:rsidRPr="00815A2C">
          <w:rPr>
            <w:rStyle w:val="ae"/>
            <w:bCs/>
            <w:noProof/>
          </w:rPr>
          <w:t>Моделирование процессов информационной системы</w:t>
        </w:r>
        <w:r w:rsidRPr="00815A2C">
          <w:rPr>
            <w:noProof/>
            <w:webHidden/>
          </w:rPr>
          <w:tab/>
        </w:r>
        <w:r>
          <w:rPr>
            <w:noProof/>
            <w:webHidden/>
          </w:rPr>
          <w:t>8</w:t>
        </w:r>
      </w:hyperlink>
    </w:p>
    <w:p w14:paraId="6B2931A5" w14:textId="1A01CE61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4" w:history="1">
        <w:r w:rsidRPr="00815A2C">
          <w:rPr>
            <w:rStyle w:val="ae"/>
            <w:bCs/>
            <w:noProof/>
          </w:rPr>
          <w:t>Логическая модели базы данных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4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1</w:t>
        </w:r>
        <w:r>
          <w:rPr>
            <w:noProof/>
            <w:webHidden/>
          </w:rPr>
          <w:t>3</w:t>
        </w:r>
        <w:r w:rsidRPr="00815A2C">
          <w:rPr>
            <w:noProof/>
            <w:webHidden/>
          </w:rPr>
          <w:fldChar w:fldCharType="end"/>
        </w:r>
      </w:hyperlink>
    </w:p>
    <w:p w14:paraId="2662778F" w14:textId="73A08F31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5" w:history="1">
        <w:r w:rsidRPr="00815A2C">
          <w:rPr>
            <w:rStyle w:val="ae"/>
            <w:bCs/>
            <w:noProof/>
          </w:rPr>
          <w:t>Физическая модель данных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5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1</w:t>
        </w:r>
        <w:r>
          <w:rPr>
            <w:noProof/>
            <w:webHidden/>
          </w:rPr>
          <w:t>4</w:t>
        </w:r>
        <w:r w:rsidRPr="00815A2C">
          <w:rPr>
            <w:noProof/>
            <w:webHidden/>
          </w:rPr>
          <w:fldChar w:fldCharType="end"/>
        </w:r>
      </w:hyperlink>
    </w:p>
    <w:p w14:paraId="2A918317" w14:textId="75DD0875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6" w:history="1">
        <w:r w:rsidRPr="00815A2C">
          <w:rPr>
            <w:rStyle w:val="ae"/>
            <w:bCs/>
            <w:noProof/>
          </w:rPr>
          <w:t>Репозиторий проекта на GitHub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6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1</w:t>
        </w:r>
        <w:r>
          <w:rPr>
            <w:noProof/>
            <w:webHidden/>
          </w:rPr>
          <w:t>5</w:t>
        </w:r>
        <w:r w:rsidRPr="00815A2C">
          <w:rPr>
            <w:noProof/>
            <w:webHidden/>
          </w:rPr>
          <w:fldChar w:fldCharType="end"/>
        </w:r>
      </w:hyperlink>
    </w:p>
    <w:p w14:paraId="2B5ED08A" w14:textId="2AC0D118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8" w:history="1">
        <w:r w:rsidRPr="00815A2C">
          <w:rPr>
            <w:rStyle w:val="ae"/>
            <w:bCs/>
            <w:noProof/>
          </w:rPr>
          <w:t>Реализация базы данных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8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1</w:t>
        </w:r>
        <w:r>
          <w:rPr>
            <w:noProof/>
            <w:webHidden/>
          </w:rPr>
          <w:t>6</w:t>
        </w:r>
        <w:r w:rsidRPr="00815A2C">
          <w:rPr>
            <w:noProof/>
            <w:webHidden/>
          </w:rPr>
          <w:fldChar w:fldCharType="end"/>
        </w:r>
      </w:hyperlink>
    </w:p>
    <w:p w14:paraId="6F730709" w14:textId="77777777" w:rsidR="00815A2C" w:rsidRPr="00815A2C" w:rsidRDefault="00815A2C" w:rsidP="00815A2C">
      <w:pPr>
        <w:pStyle w:val="11"/>
        <w:numPr>
          <w:ilvl w:val="0"/>
          <w:numId w:val="6"/>
        </w:numPr>
        <w:tabs>
          <w:tab w:val="right" w:leader="dot" w:pos="1024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64685449" w:history="1">
        <w:r w:rsidRPr="00815A2C">
          <w:rPr>
            <w:rStyle w:val="ae"/>
            <w:bCs/>
            <w:noProof/>
          </w:rPr>
          <w:t>Реализация информационной системы</w:t>
        </w:r>
        <w:r w:rsidRPr="00815A2C">
          <w:rPr>
            <w:noProof/>
            <w:webHidden/>
          </w:rPr>
          <w:tab/>
        </w:r>
        <w:r w:rsidRPr="00815A2C">
          <w:rPr>
            <w:noProof/>
            <w:webHidden/>
          </w:rPr>
          <w:fldChar w:fldCharType="begin"/>
        </w:r>
        <w:r w:rsidRPr="00815A2C">
          <w:rPr>
            <w:noProof/>
            <w:webHidden/>
          </w:rPr>
          <w:instrText xml:space="preserve"> PAGEREF _Toc164685449 \h </w:instrText>
        </w:r>
        <w:r w:rsidRPr="00815A2C">
          <w:rPr>
            <w:noProof/>
            <w:webHidden/>
          </w:rPr>
        </w:r>
        <w:r w:rsidRPr="00815A2C">
          <w:rPr>
            <w:noProof/>
            <w:webHidden/>
          </w:rPr>
          <w:fldChar w:fldCharType="separate"/>
        </w:r>
        <w:r w:rsidRPr="00815A2C">
          <w:rPr>
            <w:noProof/>
            <w:webHidden/>
          </w:rPr>
          <w:t>26</w:t>
        </w:r>
        <w:r w:rsidRPr="00815A2C">
          <w:rPr>
            <w:noProof/>
            <w:webHidden/>
          </w:rPr>
          <w:fldChar w:fldCharType="end"/>
        </w:r>
      </w:hyperlink>
    </w:p>
    <w:p w14:paraId="2AE1DA5C" w14:textId="77777777" w:rsidR="00815A2C" w:rsidRDefault="00815A2C" w:rsidP="00815A2C">
      <w:pPr>
        <w:pStyle w:val="1"/>
        <w:ind w:left="720"/>
        <w:rPr>
          <w:b w:val="0"/>
          <w:bCs/>
          <w:color w:val="auto"/>
          <w:sz w:val="24"/>
          <w:szCs w:val="24"/>
        </w:rPr>
      </w:pPr>
      <w:r>
        <w:rPr>
          <w:b w:val="0"/>
          <w:bCs/>
        </w:rPr>
        <w:fldChar w:fldCharType="end"/>
      </w:r>
    </w:p>
    <w:p w14:paraId="2DE41FDB" w14:textId="229A2508" w:rsidR="004D33F3" w:rsidRPr="00044EC2" w:rsidRDefault="004D33F3" w:rsidP="00044EC2">
      <w:pPr>
        <w:rPr>
          <w:sz w:val="32"/>
          <w:szCs w:val="32"/>
        </w:rPr>
      </w:pPr>
    </w:p>
    <w:p w14:paraId="23A6D706" w14:textId="6DD2AB41" w:rsidR="004D33F3" w:rsidRDefault="004D33F3" w:rsidP="00044EC2">
      <w:pPr>
        <w:pBdr>
          <w:top w:val="nil"/>
          <w:left w:val="nil"/>
          <w:bottom w:val="nil"/>
          <w:right w:val="nil"/>
          <w:between w:val="nil"/>
        </w:pBdr>
        <w:ind w:right="158"/>
        <w:rPr>
          <w:b/>
          <w:color w:val="000000"/>
          <w:sz w:val="28"/>
          <w:szCs w:val="28"/>
        </w:rPr>
        <w:sectPr w:rsidR="004D33F3">
          <w:headerReference w:type="default" r:id="rId14"/>
          <w:footerReference w:type="default" r:id="rId15"/>
          <w:pgSz w:w="11907" w:h="16840"/>
          <w:pgMar w:top="567" w:right="851" w:bottom="1701" w:left="1418" w:header="567" w:footer="1701" w:gutter="0"/>
          <w:cols w:space="720"/>
        </w:sectPr>
      </w:pPr>
    </w:p>
    <w:p w14:paraId="24C70052" w14:textId="52B80577" w:rsidR="001B77DE" w:rsidRDefault="001B77DE" w:rsidP="001F1F29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color w:val="auto"/>
        </w:rPr>
      </w:pPr>
      <w:bookmarkStart w:id="2" w:name="_Toc164685441"/>
      <w:r w:rsidRPr="002665FF">
        <w:rPr>
          <w:b w:val="0"/>
          <w:color w:val="auto"/>
        </w:rPr>
        <w:lastRenderedPageBreak/>
        <w:t>А</w:t>
      </w:r>
      <w:bookmarkEnd w:id="2"/>
      <w:r w:rsidR="002665FF" w:rsidRPr="002665FF">
        <w:rPr>
          <w:b w:val="0"/>
          <w:color w:val="auto"/>
        </w:rPr>
        <w:t>нализ предметной области</w:t>
      </w:r>
    </w:p>
    <w:p w14:paraId="78B683AA" w14:textId="77777777" w:rsidR="002665FF" w:rsidRPr="002665FF" w:rsidRDefault="002665FF" w:rsidP="002665FF"/>
    <w:p w14:paraId="63B0A804" w14:textId="77777777" w:rsidR="00A53E01" w:rsidRPr="00A53E01" w:rsidRDefault="00A53E01" w:rsidP="00A53E01">
      <w:pPr>
        <w:spacing w:line="360" w:lineRule="auto"/>
        <w:ind w:firstLine="720"/>
        <w:jc w:val="both"/>
        <w:rPr>
          <w:sz w:val="28"/>
          <w:szCs w:val="28"/>
        </w:rPr>
      </w:pPr>
      <w:r w:rsidRPr="00A53E01">
        <w:rPr>
          <w:rStyle w:val="af1"/>
          <w:b w:val="0"/>
          <w:bCs w:val="0"/>
          <w:sz w:val="28"/>
          <w:szCs w:val="28"/>
        </w:rPr>
        <w:t>Интеграция программных модулей</w:t>
      </w:r>
      <w:r w:rsidRPr="00A53E01">
        <w:rPr>
          <w:sz w:val="28"/>
          <w:szCs w:val="28"/>
        </w:rPr>
        <w:t> – это процесс объединения отдельных компонентов программного обеспечения (модулей, сервисов, библиотек) в единую систему с целью обеспечения их совместной работы.</w:t>
      </w:r>
    </w:p>
    <w:p w14:paraId="2E0F949F" w14:textId="77777777" w:rsidR="00DB30BA" w:rsidRDefault="00A53E01" w:rsidP="00DB30BA">
      <w:pPr>
        <w:spacing w:line="360" w:lineRule="auto"/>
        <w:ind w:firstLine="720"/>
        <w:jc w:val="both"/>
        <w:rPr>
          <w:sz w:val="28"/>
          <w:szCs w:val="28"/>
        </w:rPr>
      </w:pPr>
      <w:r w:rsidRPr="00A53E01">
        <w:rPr>
          <w:rStyle w:val="af1"/>
          <w:b w:val="0"/>
          <w:bCs w:val="0"/>
          <w:sz w:val="28"/>
          <w:szCs w:val="28"/>
        </w:rPr>
        <w:t>Ключевые аспекты:</w:t>
      </w:r>
    </w:p>
    <w:p w14:paraId="5FEE8E10" w14:textId="77777777" w:rsidR="00DB30BA" w:rsidRP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  <w:lang w:val="ru-RU"/>
        </w:rPr>
      </w:pPr>
      <w:r w:rsidRPr="00DB30BA">
        <w:rPr>
          <w:sz w:val="28"/>
          <w:szCs w:val="28"/>
          <w:lang w:val="ru-RU"/>
        </w:rPr>
        <w:t>Совместимость интерфейсов и протоколов взаимодействия.</w:t>
      </w:r>
    </w:p>
    <w:p w14:paraId="49BA1FA4" w14:textId="77777777" w:rsid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Управление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зависимостями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между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модулями</w:t>
      </w:r>
      <w:proofErr w:type="spellEnd"/>
      <w:r w:rsidRPr="00DB30BA">
        <w:rPr>
          <w:sz w:val="28"/>
          <w:szCs w:val="28"/>
        </w:rPr>
        <w:t>.</w:t>
      </w:r>
    </w:p>
    <w:p w14:paraId="5D7DFFB3" w14:textId="77777777" w:rsid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Обеспечение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корректного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обмена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данными</w:t>
      </w:r>
      <w:proofErr w:type="spellEnd"/>
      <w:r w:rsidRPr="00DB30BA">
        <w:rPr>
          <w:sz w:val="28"/>
          <w:szCs w:val="28"/>
        </w:rPr>
        <w:t>.</w:t>
      </w:r>
    </w:p>
    <w:p w14:paraId="49305884" w14:textId="77777777" w:rsid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Тестирование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интеграции</w:t>
      </w:r>
      <w:proofErr w:type="spellEnd"/>
      <w:r w:rsidRPr="00DB30BA">
        <w:rPr>
          <w:sz w:val="28"/>
          <w:szCs w:val="28"/>
        </w:rPr>
        <w:t>.</w:t>
      </w:r>
    </w:p>
    <w:p w14:paraId="0F763929" w14:textId="097784DA" w:rsidR="00A53E01" w:rsidRPr="00DB30BA" w:rsidRDefault="00A53E01" w:rsidP="00DB30BA">
      <w:pPr>
        <w:pStyle w:val="ab"/>
        <w:numPr>
          <w:ilvl w:val="0"/>
          <w:numId w:val="42"/>
        </w:numPr>
        <w:spacing w:line="360" w:lineRule="auto"/>
        <w:jc w:val="both"/>
        <w:rPr>
          <w:sz w:val="28"/>
          <w:szCs w:val="28"/>
        </w:rPr>
      </w:pPr>
      <w:proofErr w:type="spellStart"/>
      <w:r w:rsidRPr="00DB30BA">
        <w:rPr>
          <w:sz w:val="28"/>
          <w:szCs w:val="28"/>
        </w:rPr>
        <w:t>Минимизация</w:t>
      </w:r>
      <w:proofErr w:type="spellEnd"/>
      <w:r w:rsidRPr="00DB30BA">
        <w:rPr>
          <w:sz w:val="28"/>
          <w:szCs w:val="28"/>
        </w:rPr>
        <w:t xml:space="preserve"> </w:t>
      </w:r>
      <w:proofErr w:type="spellStart"/>
      <w:r w:rsidRPr="00DB30BA">
        <w:rPr>
          <w:sz w:val="28"/>
          <w:szCs w:val="28"/>
        </w:rPr>
        <w:t>ошибок</w:t>
      </w:r>
      <w:proofErr w:type="spellEnd"/>
      <w:r w:rsidRPr="00DB30BA">
        <w:rPr>
          <w:sz w:val="28"/>
          <w:szCs w:val="28"/>
        </w:rPr>
        <w:t xml:space="preserve"> и </w:t>
      </w:r>
      <w:proofErr w:type="spellStart"/>
      <w:r w:rsidRPr="00DB30BA">
        <w:rPr>
          <w:sz w:val="28"/>
          <w:szCs w:val="28"/>
        </w:rPr>
        <w:t>конфликтов</w:t>
      </w:r>
      <w:proofErr w:type="spellEnd"/>
      <w:r w:rsidRPr="00DB30BA">
        <w:rPr>
          <w:sz w:val="28"/>
          <w:szCs w:val="28"/>
        </w:rPr>
        <w:t>.</w:t>
      </w:r>
    </w:p>
    <w:p w14:paraId="62796010" w14:textId="5CB7FA67" w:rsidR="00DB30BA" w:rsidRDefault="00DB30BA" w:rsidP="00DB30BA">
      <w:pPr>
        <w:spacing w:line="360" w:lineRule="auto"/>
        <w:ind w:firstLine="720"/>
        <w:jc w:val="both"/>
        <w:rPr>
          <w:sz w:val="28"/>
          <w:szCs w:val="28"/>
        </w:rPr>
      </w:pPr>
      <w:r w:rsidRPr="00DB30BA">
        <w:rPr>
          <w:rStyle w:val="af1"/>
          <w:b w:val="0"/>
          <w:bCs w:val="0"/>
          <w:sz w:val="28"/>
          <w:szCs w:val="28"/>
        </w:rPr>
        <w:t>Основные задачи интеграции</w:t>
      </w:r>
    </w:p>
    <w:p w14:paraId="190E1ABC" w14:textId="5EC09811" w:rsidR="00DB30BA" w:rsidRPr="00DB30BA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Style w:val="af1"/>
          <w:b w:val="0"/>
          <w:bCs w:val="0"/>
          <w:sz w:val="32"/>
          <w:szCs w:val="32"/>
        </w:rPr>
      </w:pPr>
      <w:proofErr w:type="spellStart"/>
      <w:r w:rsidRPr="00DB30BA">
        <w:rPr>
          <w:rStyle w:val="af1"/>
          <w:b w:val="0"/>
          <w:bCs w:val="0"/>
          <w:sz w:val="28"/>
          <w:szCs w:val="28"/>
        </w:rPr>
        <w:t>Определение</w:t>
      </w:r>
      <w:proofErr w:type="spellEnd"/>
      <w:r w:rsidRPr="00DB30BA">
        <w:rPr>
          <w:rStyle w:val="af1"/>
          <w:b w:val="0"/>
          <w:bCs w:val="0"/>
          <w:sz w:val="28"/>
          <w:szCs w:val="28"/>
        </w:rPr>
        <w:t xml:space="preserve"> </w:t>
      </w:r>
      <w:proofErr w:type="spellStart"/>
      <w:r w:rsidRPr="00DB30BA">
        <w:rPr>
          <w:rStyle w:val="af1"/>
          <w:b w:val="0"/>
          <w:bCs w:val="0"/>
          <w:sz w:val="28"/>
          <w:szCs w:val="28"/>
        </w:rPr>
        <w:t>интерфейсов</w:t>
      </w:r>
      <w:proofErr w:type="spellEnd"/>
    </w:p>
    <w:p w14:paraId="1D96B565" w14:textId="78766412" w:rsidR="00DB30BA" w:rsidRPr="00DB30BA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30BA">
        <w:rPr>
          <w:rFonts w:ascii="Times New Roman" w:hAnsi="Times New Roman" w:cs="Times New Roman"/>
          <w:sz w:val="28"/>
          <w:szCs w:val="28"/>
          <w:lang w:val="ru-RU"/>
        </w:rPr>
        <w:t>Управление зависимостями</w:t>
      </w:r>
    </w:p>
    <w:p w14:paraId="70E9F761" w14:textId="21466A66" w:rsidR="00DB30BA" w:rsidRPr="00DB30BA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стирование интеграции</w:t>
      </w:r>
    </w:p>
    <w:p w14:paraId="256C8CEB" w14:textId="75A9F317" w:rsidR="00DB30BA" w:rsidRPr="007A7AC1" w:rsidRDefault="00DB30BA" w:rsidP="00DB30BA">
      <w:pPr>
        <w:pStyle w:val="ab"/>
        <w:numPr>
          <w:ilvl w:val="0"/>
          <w:numId w:val="4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Мониторинг </w:t>
      </w:r>
    </w:p>
    <w:p w14:paraId="74146360" w14:textId="77777777" w:rsidR="007A7AC1" w:rsidRPr="007A7AC1" w:rsidRDefault="007A7AC1" w:rsidP="007A7AC1">
      <w:pPr>
        <w:spacing w:line="360" w:lineRule="auto"/>
        <w:ind w:firstLine="720"/>
        <w:rPr>
          <w:sz w:val="28"/>
          <w:szCs w:val="28"/>
        </w:rPr>
      </w:pPr>
      <w:r w:rsidRPr="007A7AC1">
        <w:rPr>
          <w:sz w:val="28"/>
          <w:szCs w:val="28"/>
        </w:rPr>
        <w:t>Интеграция программных модулей – критически важный этап разработки, требующий:</w:t>
      </w:r>
    </w:p>
    <w:p w14:paraId="714E4CDB" w14:textId="77777777" w:rsidR="007A7AC1" w:rsidRDefault="007A7AC1" w:rsidP="007A7AC1">
      <w:pPr>
        <w:pStyle w:val="ab"/>
        <w:numPr>
          <w:ilvl w:val="0"/>
          <w:numId w:val="44"/>
        </w:numPr>
        <w:spacing w:line="360" w:lineRule="auto"/>
        <w:rPr>
          <w:sz w:val="28"/>
          <w:szCs w:val="28"/>
        </w:rPr>
      </w:pPr>
      <w:proofErr w:type="spellStart"/>
      <w:r w:rsidRPr="007A7AC1">
        <w:rPr>
          <w:sz w:val="28"/>
          <w:szCs w:val="28"/>
        </w:rPr>
        <w:t>Четкого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проектирования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интерфейсов</w:t>
      </w:r>
      <w:proofErr w:type="spellEnd"/>
      <w:r w:rsidRPr="007A7AC1">
        <w:rPr>
          <w:sz w:val="28"/>
          <w:szCs w:val="28"/>
        </w:rPr>
        <w:t>.</w:t>
      </w:r>
    </w:p>
    <w:p w14:paraId="6A2102EF" w14:textId="77777777" w:rsidR="007A7AC1" w:rsidRDefault="007A7AC1" w:rsidP="007A7AC1">
      <w:pPr>
        <w:pStyle w:val="ab"/>
        <w:numPr>
          <w:ilvl w:val="0"/>
          <w:numId w:val="44"/>
        </w:numPr>
        <w:spacing w:line="360" w:lineRule="auto"/>
        <w:rPr>
          <w:sz w:val="28"/>
          <w:szCs w:val="28"/>
        </w:rPr>
      </w:pPr>
      <w:proofErr w:type="spellStart"/>
      <w:r w:rsidRPr="007A7AC1">
        <w:rPr>
          <w:sz w:val="28"/>
          <w:szCs w:val="28"/>
        </w:rPr>
        <w:t>Автоматизации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тестирования</w:t>
      </w:r>
      <w:proofErr w:type="spellEnd"/>
      <w:r w:rsidRPr="007A7AC1">
        <w:rPr>
          <w:sz w:val="28"/>
          <w:szCs w:val="28"/>
        </w:rPr>
        <w:t xml:space="preserve"> и </w:t>
      </w:r>
      <w:proofErr w:type="spellStart"/>
      <w:r w:rsidRPr="007A7AC1">
        <w:rPr>
          <w:sz w:val="28"/>
          <w:szCs w:val="28"/>
        </w:rPr>
        <w:t>развертывания</w:t>
      </w:r>
      <w:proofErr w:type="spellEnd"/>
      <w:r w:rsidRPr="007A7AC1">
        <w:rPr>
          <w:sz w:val="28"/>
          <w:szCs w:val="28"/>
        </w:rPr>
        <w:t>.</w:t>
      </w:r>
    </w:p>
    <w:p w14:paraId="3C587F71" w14:textId="011A544F" w:rsidR="007A7AC1" w:rsidRPr="007A7AC1" w:rsidRDefault="007A7AC1" w:rsidP="007A7AC1">
      <w:pPr>
        <w:pStyle w:val="ab"/>
        <w:numPr>
          <w:ilvl w:val="0"/>
          <w:numId w:val="44"/>
        </w:numPr>
        <w:spacing w:line="360" w:lineRule="auto"/>
        <w:rPr>
          <w:sz w:val="28"/>
          <w:szCs w:val="28"/>
        </w:rPr>
      </w:pPr>
      <w:proofErr w:type="spellStart"/>
      <w:r w:rsidRPr="007A7AC1">
        <w:rPr>
          <w:sz w:val="28"/>
          <w:szCs w:val="28"/>
        </w:rPr>
        <w:t>Использования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современных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инструментов</w:t>
      </w:r>
      <w:proofErr w:type="spellEnd"/>
      <w:r w:rsidRPr="007A7AC1">
        <w:rPr>
          <w:sz w:val="28"/>
          <w:szCs w:val="28"/>
        </w:rPr>
        <w:t xml:space="preserve"> </w:t>
      </w:r>
      <w:proofErr w:type="spellStart"/>
      <w:r w:rsidRPr="007A7AC1">
        <w:rPr>
          <w:sz w:val="28"/>
          <w:szCs w:val="28"/>
        </w:rPr>
        <w:t>оркестрации</w:t>
      </w:r>
      <w:proofErr w:type="spellEnd"/>
      <w:r w:rsidRPr="007A7AC1">
        <w:rPr>
          <w:sz w:val="28"/>
          <w:szCs w:val="28"/>
        </w:rPr>
        <w:t>.</w:t>
      </w:r>
    </w:p>
    <w:p w14:paraId="2A1DE0F4" w14:textId="75EB1AED" w:rsidR="007A7AC1" w:rsidRPr="007A7AC1" w:rsidRDefault="007A7AC1" w:rsidP="007A7AC1">
      <w:pPr>
        <w:spacing w:line="360" w:lineRule="auto"/>
        <w:ind w:firstLine="720"/>
        <w:rPr>
          <w:sz w:val="28"/>
          <w:szCs w:val="28"/>
        </w:rPr>
      </w:pPr>
      <w:r w:rsidRPr="007A7AC1">
        <w:rPr>
          <w:sz w:val="28"/>
          <w:szCs w:val="28"/>
        </w:rPr>
        <w:t>Оптимальный подход зависит от архитектуры системы</w:t>
      </w:r>
      <w:r w:rsidR="00FB00A5">
        <w:rPr>
          <w:sz w:val="28"/>
          <w:szCs w:val="28"/>
        </w:rPr>
        <w:t xml:space="preserve"> </w:t>
      </w:r>
      <w:r w:rsidRPr="007A7AC1">
        <w:rPr>
          <w:sz w:val="28"/>
          <w:szCs w:val="28"/>
        </w:rPr>
        <w:t>и требований к масштабируемости.</w:t>
      </w:r>
    </w:p>
    <w:p w14:paraId="13DFB763" w14:textId="77777777" w:rsidR="007A7AC1" w:rsidRPr="007A7AC1" w:rsidRDefault="007A7AC1" w:rsidP="007A7AC1">
      <w:pPr>
        <w:spacing w:line="360" w:lineRule="auto"/>
        <w:ind w:left="1080"/>
        <w:jc w:val="both"/>
        <w:rPr>
          <w:sz w:val="28"/>
          <w:szCs w:val="28"/>
        </w:rPr>
      </w:pPr>
    </w:p>
    <w:p w14:paraId="520FB423" w14:textId="054A5FA7" w:rsidR="004D33F3" w:rsidRDefault="004D33F3">
      <w:pPr>
        <w:tabs>
          <w:tab w:val="left" w:pos="9720"/>
        </w:tabs>
        <w:spacing w:line="360" w:lineRule="auto"/>
        <w:ind w:left="-180" w:right="-42" w:firstLine="720"/>
        <w:rPr>
          <w:sz w:val="28"/>
          <w:szCs w:val="28"/>
        </w:rPr>
      </w:pPr>
    </w:p>
    <w:p w14:paraId="3F7E7656" w14:textId="6E6DB9A2" w:rsidR="004D33F3" w:rsidRDefault="004D33F3">
      <w:pPr>
        <w:tabs>
          <w:tab w:val="left" w:pos="3168"/>
        </w:tabs>
      </w:pPr>
    </w:p>
    <w:p w14:paraId="02776940" w14:textId="3A0D7738" w:rsidR="001B77DE" w:rsidRDefault="001B77DE">
      <w:pPr>
        <w:tabs>
          <w:tab w:val="left" w:pos="3168"/>
        </w:tabs>
      </w:pPr>
    </w:p>
    <w:p w14:paraId="423B01C6" w14:textId="6CBFF0C7" w:rsidR="001B77DE" w:rsidRDefault="001B77DE">
      <w:pPr>
        <w:tabs>
          <w:tab w:val="left" w:pos="3168"/>
        </w:tabs>
      </w:pPr>
    </w:p>
    <w:p w14:paraId="6254E55B" w14:textId="50FAC0C0" w:rsidR="00286F2B" w:rsidRDefault="001B77DE" w:rsidP="001F1F29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bCs/>
        </w:rPr>
      </w:pPr>
      <w:bookmarkStart w:id="3" w:name="_Toc164685442"/>
      <w:r w:rsidRPr="007371E6">
        <w:rPr>
          <w:b w:val="0"/>
          <w:bCs/>
        </w:rPr>
        <w:lastRenderedPageBreak/>
        <w:t>Ф</w:t>
      </w:r>
      <w:r w:rsidR="002665FF">
        <w:rPr>
          <w:b w:val="0"/>
          <w:bCs/>
        </w:rPr>
        <w:t>ункциональная</w:t>
      </w:r>
      <w:r w:rsidRPr="007371E6">
        <w:rPr>
          <w:b w:val="0"/>
          <w:bCs/>
        </w:rPr>
        <w:t xml:space="preserve"> </w:t>
      </w:r>
      <w:r w:rsidR="002665FF">
        <w:rPr>
          <w:b w:val="0"/>
          <w:bCs/>
        </w:rPr>
        <w:t>модель</w:t>
      </w:r>
      <w:r w:rsidRPr="007371E6">
        <w:rPr>
          <w:b w:val="0"/>
          <w:bCs/>
        </w:rPr>
        <w:t xml:space="preserve"> </w:t>
      </w:r>
      <w:r w:rsidR="002665FF">
        <w:rPr>
          <w:b w:val="0"/>
          <w:bCs/>
        </w:rPr>
        <w:t>информационной</w:t>
      </w:r>
      <w:r w:rsidRPr="007371E6">
        <w:rPr>
          <w:b w:val="0"/>
          <w:bCs/>
        </w:rPr>
        <w:t xml:space="preserve"> </w:t>
      </w:r>
      <w:bookmarkEnd w:id="3"/>
      <w:r w:rsidR="002665FF">
        <w:rPr>
          <w:b w:val="0"/>
          <w:bCs/>
        </w:rPr>
        <w:t>системы</w:t>
      </w:r>
    </w:p>
    <w:p w14:paraId="3EC16E93" w14:textId="77777777" w:rsidR="00612F55" w:rsidRPr="00612F55" w:rsidRDefault="00612F55" w:rsidP="00612F55"/>
    <w:p w14:paraId="523D7D64" w14:textId="20A8BF7A" w:rsidR="001B77DE" w:rsidRDefault="002E0B1F" w:rsidP="001B77DE">
      <w:pPr>
        <w:tabs>
          <w:tab w:val="left" w:pos="3168"/>
        </w:tabs>
        <w:jc w:val="center"/>
      </w:pPr>
      <w:r w:rsidRPr="002E0B1F">
        <w:rPr>
          <w:noProof/>
        </w:rPr>
        <w:drawing>
          <wp:inline distT="0" distB="0" distL="0" distR="0" wp14:anchorId="304BA8B9" wp14:editId="34C5BB21">
            <wp:extent cx="6120130" cy="37147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034FB" w14:textId="675D237E" w:rsidR="001B77DE" w:rsidRPr="00BA13AD" w:rsidRDefault="001B77DE" w:rsidP="001B77DE">
      <w:pPr>
        <w:tabs>
          <w:tab w:val="left" w:pos="3168"/>
        </w:tabs>
        <w:jc w:val="center"/>
      </w:pPr>
      <w:r w:rsidRPr="00773018">
        <w:rPr>
          <w:sz w:val="28"/>
          <w:szCs w:val="28"/>
        </w:rPr>
        <w:t>Рис</w:t>
      </w:r>
      <w:r w:rsidR="00773018" w:rsidRPr="00773018">
        <w:rPr>
          <w:sz w:val="28"/>
          <w:szCs w:val="28"/>
        </w:rPr>
        <w:t>унок</w:t>
      </w:r>
      <w:r w:rsidRPr="00773018">
        <w:rPr>
          <w:sz w:val="28"/>
          <w:szCs w:val="28"/>
        </w:rPr>
        <w:t xml:space="preserve"> 1</w:t>
      </w:r>
      <w:r w:rsidR="00BA13AD">
        <w:rPr>
          <w:sz w:val="28"/>
          <w:szCs w:val="28"/>
        </w:rPr>
        <w:t xml:space="preserve"> -</w:t>
      </w:r>
      <w:r w:rsidR="00BA13AD" w:rsidRPr="00BA13AD">
        <w:rPr>
          <w:sz w:val="28"/>
          <w:szCs w:val="28"/>
        </w:rPr>
        <w:t xml:space="preserve"> </w:t>
      </w:r>
      <w:r w:rsidR="00BA13AD">
        <w:rPr>
          <w:sz w:val="28"/>
          <w:szCs w:val="28"/>
          <w:lang w:val="en-US"/>
        </w:rPr>
        <w:t>IDEF</w:t>
      </w:r>
      <w:r w:rsidR="00BA13AD" w:rsidRPr="00BA13AD">
        <w:rPr>
          <w:sz w:val="28"/>
          <w:szCs w:val="28"/>
        </w:rPr>
        <w:t xml:space="preserve">0 </w:t>
      </w:r>
      <w:r w:rsidR="00BA13AD">
        <w:rPr>
          <w:sz w:val="28"/>
          <w:szCs w:val="28"/>
        </w:rPr>
        <w:t>диаграмма</w:t>
      </w:r>
      <w:r w:rsidR="000A35CF">
        <w:rPr>
          <w:sz w:val="28"/>
          <w:szCs w:val="28"/>
        </w:rPr>
        <w:t xml:space="preserve"> предприятия</w:t>
      </w:r>
      <w:r w:rsidR="00A53E01">
        <w:rPr>
          <w:sz w:val="28"/>
          <w:szCs w:val="28"/>
        </w:rPr>
        <w:t xml:space="preserve"> «Платная поликлиника».</w:t>
      </w:r>
    </w:p>
    <w:p w14:paraId="4EFD37E1" w14:textId="77777777" w:rsidR="001B77DE" w:rsidRDefault="001B77DE" w:rsidP="001B77DE">
      <w:pPr>
        <w:tabs>
          <w:tab w:val="left" w:pos="3168"/>
        </w:tabs>
        <w:jc w:val="center"/>
      </w:pPr>
    </w:p>
    <w:p w14:paraId="6355A381" w14:textId="7428299B" w:rsidR="001B77DE" w:rsidRPr="00456E94" w:rsidRDefault="001B77DE" w:rsidP="0077301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 xml:space="preserve">На рисунке 1 представлена модель системы </w:t>
      </w:r>
      <w:r w:rsidR="00286F2B">
        <w:rPr>
          <w:sz w:val="28"/>
          <w:szCs w:val="28"/>
        </w:rPr>
        <w:t>управления автосервисом</w:t>
      </w:r>
      <w:r w:rsidRPr="00456E94">
        <w:rPr>
          <w:sz w:val="28"/>
          <w:szCs w:val="28"/>
        </w:rPr>
        <w:t>.</w:t>
      </w:r>
    </w:p>
    <w:p w14:paraId="676E73DD" w14:textId="3729FCD5" w:rsidR="001B77DE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В данной диаграмме входными данными являются:</w:t>
      </w:r>
    </w:p>
    <w:p w14:paraId="60D55437" w14:textId="16AE10CF" w:rsidR="00A53E01" w:rsidRPr="00A53E01" w:rsidRDefault="00A53E01" w:rsidP="00A53E01">
      <w:pPr>
        <w:pStyle w:val="ab"/>
        <w:numPr>
          <w:ilvl w:val="0"/>
          <w:numId w:val="40"/>
        </w:numPr>
        <w:tabs>
          <w:tab w:val="left" w:pos="3168"/>
        </w:tabs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Данные пациента </w:t>
      </w:r>
    </w:p>
    <w:p w14:paraId="1D131405" w14:textId="77777777" w:rsidR="001B77DE" w:rsidRPr="00456E94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Выходными данными являются:</w:t>
      </w:r>
    </w:p>
    <w:p w14:paraId="7FF3BBC9" w14:textId="284EB0F6" w:rsidR="001B77DE" w:rsidRPr="00456E94" w:rsidRDefault="00A53E01" w:rsidP="00760B13">
      <w:pPr>
        <w:pStyle w:val="ab"/>
        <w:numPr>
          <w:ilvl w:val="0"/>
          <w:numId w:val="30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Чек </w:t>
      </w:r>
    </w:p>
    <w:p w14:paraId="44780229" w14:textId="311B4EF1" w:rsidR="001B77DE" w:rsidRPr="00456E94" w:rsidRDefault="00A53E01" w:rsidP="00760B13">
      <w:pPr>
        <w:pStyle w:val="ab"/>
        <w:numPr>
          <w:ilvl w:val="0"/>
          <w:numId w:val="30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Журнал посещаемости</w:t>
      </w:r>
    </w:p>
    <w:p w14:paraId="19DBF3FA" w14:textId="77777777" w:rsidR="001B77DE" w:rsidRPr="00456E94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Управление:</w:t>
      </w:r>
    </w:p>
    <w:p w14:paraId="262B6DDA" w14:textId="35E76054" w:rsidR="001B77DE" w:rsidRPr="00456E94" w:rsidRDefault="001B77DE" w:rsidP="00612F55">
      <w:pPr>
        <w:pStyle w:val="ab"/>
        <w:numPr>
          <w:ilvl w:val="0"/>
          <w:numId w:val="31"/>
        </w:numPr>
        <w:tabs>
          <w:tab w:val="left" w:pos="316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6E94">
        <w:rPr>
          <w:rFonts w:ascii="Times New Roman" w:hAnsi="Times New Roman" w:cs="Times New Roman"/>
          <w:sz w:val="28"/>
          <w:szCs w:val="28"/>
          <w:lang w:val="ru-RU"/>
        </w:rPr>
        <w:t xml:space="preserve">Правила </w:t>
      </w:r>
      <w:r w:rsidR="00A53E01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 w:rsidR="00A53E01">
        <w:rPr>
          <w:rFonts w:ascii="Times New Roman" w:hAnsi="Times New Roman" w:cs="Times New Roman"/>
          <w:sz w:val="28"/>
          <w:szCs w:val="28"/>
          <w:lang w:val="ru-RU"/>
        </w:rPr>
        <w:t>дентология</w:t>
      </w:r>
      <w:proofErr w:type="spellEnd"/>
    </w:p>
    <w:p w14:paraId="6B22083A" w14:textId="77777777" w:rsidR="001B77DE" w:rsidRPr="00456E94" w:rsidRDefault="001B77DE" w:rsidP="00612F55">
      <w:pPr>
        <w:tabs>
          <w:tab w:val="left" w:pos="3168"/>
        </w:tabs>
        <w:ind w:firstLine="709"/>
        <w:jc w:val="both"/>
        <w:rPr>
          <w:sz w:val="28"/>
          <w:szCs w:val="28"/>
        </w:rPr>
      </w:pPr>
      <w:r w:rsidRPr="00456E94">
        <w:rPr>
          <w:sz w:val="28"/>
          <w:szCs w:val="28"/>
        </w:rPr>
        <w:t>Механизмы:</w:t>
      </w:r>
    </w:p>
    <w:p w14:paraId="13A29694" w14:textId="62C41A2C" w:rsidR="001B77DE" w:rsidRPr="00456E94" w:rsidRDefault="00A53E01" w:rsidP="00760B13">
      <w:pPr>
        <w:pStyle w:val="ab"/>
        <w:numPr>
          <w:ilvl w:val="0"/>
          <w:numId w:val="32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рачи</w:t>
      </w:r>
    </w:p>
    <w:p w14:paraId="02FD8EA5" w14:textId="62D31696" w:rsidR="001B77DE" w:rsidRPr="00DB30BA" w:rsidRDefault="00A53E01" w:rsidP="001B77DE">
      <w:pPr>
        <w:pStyle w:val="ab"/>
        <w:numPr>
          <w:ilvl w:val="0"/>
          <w:numId w:val="32"/>
        </w:numPr>
        <w:tabs>
          <w:tab w:val="left" w:pos="31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администратор </w:t>
      </w:r>
    </w:p>
    <w:p w14:paraId="67420C26" w14:textId="77777777" w:rsidR="00286F2B" w:rsidRPr="00F93A0E" w:rsidRDefault="00286F2B" w:rsidP="001B77DE">
      <w:pPr>
        <w:tabs>
          <w:tab w:val="left" w:pos="3168"/>
        </w:tabs>
        <w:rPr>
          <w:sz w:val="28"/>
          <w:szCs w:val="28"/>
        </w:rPr>
      </w:pPr>
    </w:p>
    <w:p w14:paraId="7B9C47E6" w14:textId="67035C56" w:rsidR="00286F2B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декомпозиции</w:t>
      </w:r>
      <w:r w:rsidR="00A53E01">
        <w:rPr>
          <w:sz w:val="28"/>
          <w:szCs w:val="28"/>
        </w:rPr>
        <w:t xml:space="preserve"> предприятия</w:t>
      </w:r>
      <w:r>
        <w:rPr>
          <w:sz w:val="28"/>
          <w:szCs w:val="28"/>
        </w:rPr>
        <w:t xml:space="preserve"> </w:t>
      </w:r>
      <w:r w:rsidR="00A53E01">
        <w:rPr>
          <w:sz w:val="28"/>
          <w:szCs w:val="28"/>
        </w:rPr>
        <w:t xml:space="preserve">«Платной поликлиники» </w:t>
      </w:r>
      <w:r>
        <w:rPr>
          <w:sz w:val="28"/>
          <w:szCs w:val="28"/>
        </w:rPr>
        <w:t xml:space="preserve">получается диаграмма, представленная на рисунке 2. </w:t>
      </w:r>
    </w:p>
    <w:p w14:paraId="3EAE3AFF" w14:textId="77777777" w:rsidR="00286F2B" w:rsidRPr="00286F2B" w:rsidRDefault="00286F2B" w:rsidP="001B77DE">
      <w:pPr>
        <w:tabs>
          <w:tab w:val="left" w:pos="3168"/>
        </w:tabs>
        <w:rPr>
          <w:sz w:val="28"/>
          <w:szCs w:val="28"/>
        </w:rPr>
      </w:pPr>
    </w:p>
    <w:p w14:paraId="5E48A6AB" w14:textId="1ECAD954" w:rsidR="00286F2B" w:rsidRDefault="002E0B1F" w:rsidP="001B77DE">
      <w:pPr>
        <w:tabs>
          <w:tab w:val="left" w:pos="3168"/>
        </w:tabs>
        <w:rPr>
          <w:sz w:val="28"/>
          <w:szCs w:val="28"/>
        </w:rPr>
      </w:pPr>
      <w:r w:rsidRPr="002E0B1F">
        <w:rPr>
          <w:noProof/>
          <w:sz w:val="28"/>
          <w:szCs w:val="28"/>
        </w:rPr>
        <w:lastRenderedPageBreak/>
        <w:drawing>
          <wp:inline distT="0" distB="0" distL="0" distR="0" wp14:anchorId="67001F4A" wp14:editId="0D292B8B">
            <wp:extent cx="6120130" cy="368363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895BA" w14:textId="1EE4053C" w:rsidR="001B77DE" w:rsidRDefault="001B77DE" w:rsidP="00DF0BF8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 xml:space="preserve">унок </w:t>
      </w:r>
      <w:r w:rsidR="00463B92">
        <w:rPr>
          <w:sz w:val="28"/>
          <w:szCs w:val="28"/>
        </w:rPr>
        <w:t>2</w:t>
      </w:r>
      <w:r w:rsidR="00BA13AD">
        <w:rPr>
          <w:sz w:val="28"/>
          <w:szCs w:val="28"/>
        </w:rPr>
        <w:t xml:space="preserve"> -</w:t>
      </w:r>
      <w:r w:rsidR="00BA13AD" w:rsidRPr="00BA13AD">
        <w:rPr>
          <w:sz w:val="28"/>
          <w:szCs w:val="28"/>
        </w:rPr>
        <w:t xml:space="preserve"> </w:t>
      </w:r>
      <w:r w:rsidR="00BA13AD">
        <w:rPr>
          <w:sz w:val="28"/>
          <w:szCs w:val="28"/>
          <w:lang w:val="en-US"/>
        </w:rPr>
        <w:t>IDEF</w:t>
      </w:r>
      <w:r w:rsidR="00BA13AD" w:rsidRPr="00BA13AD">
        <w:rPr>
          <w:sz w:val="28"/>
          <w:szCs w:val="28"/>
        </w:rPr>
        <w:t xml:space="preserve">0 </w:t>
      </w:r>
      <w:r w:rsidR="00BA13AD">
        <w:rPr>
          <w:sz w:val="28"/>
          <w:szCs w:val="28"/>
        </w:rPr>
        <w:t>диаграмма</w:t>
      </w:r>
      <w:r w:rsidR="000A35CF">
        <w:rPr>
          <w:sz w:val="28"/>
          <w:szCs w:val="28"/>
        </w:rPr>
        <w:t xml:space="preserve"> декомпозиции </w:t>
      </w:r>
      <w:r w:rsidR="000A35CF">
        <w:rPr>
          <w:sz w:val="28"/>
        </w:rPr>
        <w:t>бизнес-процессов предприятия «Платная поликлиника». Уровень А0</w:t>
      </w:r>
      <w:r w:rsidR="00DF1538">
        <w:rPr>
          <w:sz w:val="28"/>
        </w:rPr>
        <w:t>.</w:t>
      </w:r>
    </w:p>
    <w:p w14:paraId="7087757A" w14:textId="77777777" w:rsidR="00BA13AD" w:rsidRPr="00BA13AD" w:rsidRDefault="00BA13AD" w:rsidP="00DF0BF8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</w:p>
    <w:p w14:paraId="27E4C582" w14:textId="77777777" w:rsidR="001B77DE" w:rsidRPr="00456E94" w:rsidRDefault="001B77DE" w:rsidP="00DF0BF8">
      <w:pPr>
        <w:tabs>
          <w:tab w:val="left" w:pos="3168"/>
        </w:tabs>
        <w:spacing w:line="360" w:lineRule="auto"/>
        <w:ind w:firstLine="709"/>
        <w:rPr>
          <w:sz w:val="28"/>
          <w:szCs w:val="28"/>
        </w:rPr>
      </w:pPr>
      <w:r w:rsidRPr="00456E94">
        <w:rPr>
          <w:sz w:val="28"/>
          <w:szCs w:val="28"/>
        </w:rPr>
        <w:t>На этой диаграмме выделены основные процессы:</w:t>
      </w:r>
    </w:p>
    <w:p w14:paraId="0E79C3E7" w14:textId="1E372D51" w:rsidR="001B77DE" w:rsidRPr="00760B13" w:rsidRDefault="000A35CF" w:rsidP="00760B13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егистрация </w:t>
      </w:r>
    </w:p>
    <w:p w14:paraId="705D26D1" w14:textId="03064DD6" w:rsidR="001B77DE" w:rsidRPr="00760B13" w:rsidRDefault="000A35CF" w:rsidP="00760B13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нкета данных</w:t>
      </w:r>
    </w:p>
    <w:p w14:paraId="40A71F14" w14:textId="569BCEA4" w:rsidR="001B77DE" w:rsidRPr="00760B13" w:rsidRDefault="000A35CF" w:rsidP="00760B13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пись на консультацию</w:t>
      </w:r>
    </w:p>
    <w:p w14:paraId="45C116F1" w14:textId="2DAD9CD9" w:rsidR="001B77DE" w:rsidRPr="00DB30BA" w:rsidRDefault="000A35CF" w:rsidP="00DF0BF8">
      <w:pPr>
        <w:pStyle w:val="ab"/>
        <w:numPr>
          <w:ilvl w:val="0"/>
          <w:numId w:val="33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ем у врача</w:t>
      </w:r>
    </w:p>
    <w:p w14:paraId="1AA17643" w14:textId="4D7D23AD" w:rsidR="003F04DC" w:rsidRPr="003F04DC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ьнейшая декомпозиция процесса «</w:t>
      </w:r>
      <w:r w:rsidR="000A35CF">
        <w:rPr>
          <w:sz w:val="28"/>
          <w:szCs w:val="28"/>
        </w:rPr>
        <w:t>Прием у врача</w:t>
      </w:r>
      <w:r>
        <w:rPr>
          <w:sz w:val="28"/>
          <w:szCs w:val="28"/>
        </w:rPr>
        <w:t>» представлена на рисунке 3.</w:t>
      </w:r>
    </w:p>
    <w:p w14:paraId="622477F8" w14:textId="1EAA1463" w:rsidR="001B77DE" w:rsidRDefault="002E0B1F" w:rsidP="00E9410C">
      <w:pPr>
        <w:tabs>
          <w:tab w:val="left" w:pos="3168"/>
        </w:tabs>
        <w:rPr>
          <w:sz w:val="28"/>
          <w:szCs w:val="28"/>
        </w:rPr>
      </w:pPr>
      <w:r w:rsidRPr="002E0B1F">
        <w:rPr>
          <w:noProof/>
          <w:sz w:val="28"/>
          <w:szCs w:val="28"/>
        </w:rPr>
        <w:lastRenderedPageBreak/>
        <w:drawing>
          <wp:inline distT="0" distB="0" distL="0" distR="0" wp14:anchorId="7DDCD5E7" wp14:editId="1225F98B">
            <wp:extent cx="6120130" cy="3778250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7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B49E0" w14:textId="14B01347" w:rsidR="001B77DE" w:rsidRDefault="001B77DE" w:rsidP="001B77DE">
      <w:pPr>
        <w:tabs>
          <w:tab w:val="left" w:pos="3168"/>
        </w:tabs>
        <w:jc w:val="center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3</w:t>
      </w:r>
      <w:r w:rsidR="00BA13AD">
        <w:rPr>
          <w:sz w:val="28"/>
          <w:szCs w:val="28"/>
        </w:rPr>
        <w:t xml:space="preserve"> - </w:t>
      </w:r>
      <w:r w:rsidR="00BA13AD">
        <w:rPr>
          <w:color w:val="000000" w:themeColor="text1"/>
          <w:sz w:val="28"/>
          <w:szCs w:val="28"/>
          <w:lang w:val="en-US"/>
        </w:rPr>
        <w:t>IDEF</w:t>
      </w:r>
      <w:r w:rsidR="00BA13AD">
        <w:rPr>
          <w:color w:val="000000" w:themeColor="text1"/>
          <w:sz w:val="28"/>
          <w:szCs w:val="28"/>
        </w:rPr>
        <w:t xml:space="preserve">0 диаграмма. Декомпозиция процесса </w:t>
      </w:r>
      <w:r w:rsidR="000A35CF">
        <w:rPr>
          <w:color w:val="000000" w:themeColor="text1"/>
          <w:sz w:val="28"/>
          <w:szCs w:val="28"/>
        </w:rPr>
        <w:t xml:space="preserve">«Прием у врача» </w:t>
      </w:r>
      <w:r w:rsidR="00DB30BA">
        <w:rPr>
          <w:color w:val="000000" w:themeColor="text1"/>
          <w:sz w:val="28"/>
          <w:szCs w:val="28"/>
        </w:rPr>
        <w:t>.</w:t>
      </w:r>
    </w:p>
    <w:p w14:paraId="2A67400F" w14:textId="77777777" w:rsidR="00BA13AD" w:rsidRDefault="00BA13AD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2DEDD59E" w14:textId="77777777" w:rsidR="001B77DE" w:rsidRPr="00760B13" w:rsidRDefault="001B77DE" w:rsidP="00BA13AD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760B13">
        <w:rPr>
          <w:sz w:val="28"/>
          <w:szCs w:val="28"/>
        </w:rPr>
        <w:t>Здесь основными процессами являются:</w:t>
      </w:r>
    </w:p>
    <w:p w14:paraId="1828CD91" w14:textId="46222156" w:rsidR="001B77DE" w:rsidRPr="00760B13" w:rsidRDefault="000A35CF" w:rsidP="00760B13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Установк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иагназа</w:t>
      </w:r>
      <w:proofErr w:type="spellEnd"/>
    </w:p>
    <w:p w14:paraId="7062EBDF" w14:textId="69ACDAA4" w:rsidR="001B77DE" w:rsidRPr="00760B13" w:rsidRDefault="000A35CF" w:rsidP="00760B13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пись к врачу </w:t>
      </w:r>
    </w:p>
    <w:p w14:paraId="1DFFACB2" w14:textId="47F73CBA" w:rsidR="001B77DE" w:rsidRPr="000A35CF" w:rsidRDefault="000A35CF" w:rsidP="00760B13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дение процедур</w:t>
      </w:r>
    </w:p>
    <w:p w14:paraId="39DA65C4" w14:textId="3F58F650" w:rsidR="001B77DE" w:rsidRPr="00DB30BA" w:rsidRDefault="000A35CF" w:rsidP="00DF0BF8">
      <w:pPr>
        <w:pStyle w:val="ab"/>
        <w:numPr>
          <w:ilvl w:val="0"/>
          <w:numId w:val="34"/>
        </w:numPr>
        <w:tabs>
          <w:tab w:val="left" w:pos="3168"/>
        </w:tabs>
        <w:spacing w:line="360" w:lineRule="auto"/>
        <w:jc w:val="both"/>
        <w:rPr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Лекарственны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ипораты</w:t>
      </w:r>
      <w:proofErr w:type="spellEnd"/>
    </w:p>
    <w:p w14:paraId="29C0CDB5" w14:textId="1760FF6C" w:rsidR="003F04DC" w:rsidRPr="003F04DC" w:rsidRDefault="001B77DE" w:rsidP="00DF0BF8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0B4399">
        <w:rPr>
          <w:sz w:val="28"/>
          <w:szCs w:val="28"/>
        </w:rPr>
        <w:t>Декомпозиции процесса «</w:t>
      </w:r>
      <w:r w:rsidR="000A35CF">
        <w:rPr>
          <w:sz w:val="28"/>
          <w:szCs w:val="28"/>
        </w:rPr>
        <w:t xml:space="preserve">Лекарственные </w:t>
      </w:r>
      <w:proofErr w:type="spellStart"/>
      <w:r w:rsidR="000A35CF">
        <w:rPr>
          <w:sz w:val="28"/>
          <w:szCs w:val="28"/>
        </w:rPr>
        <w:t>припораты</w:t>
      </w:r>
      <w:proofErr w:type="spellEnd"/>
      <w:r w:rsidRPr="000B4399">
        <w:rPr>
          <w:sz w:val="28"/>
          <w:szCs w:val="28"/>
        </w:rPr>
        <w:t>» представлена на рисунке 4</w:t>
      </w:r>
    </w:p>
    <w:p w14:paraId="3E1FA51F" w14:textId="2F5123D6" w:rsidR="001B77DE" w:rsidRDefault="002E0B1F" w:rsidP="001B77DE">
      <w:pPr>
        <w:tabs>
          <w:tab w:val="left" w:pos="3168"/>
        </w:tabs>
        <w:jc w:val="center"/>
        <w:rPr>
          <w:sz w:val="28"/>
          <w:szCs w:val="28"/>
        </w:rPr>
      </w:pPr>
      <w:r w:rsidRPr="002E0B1F">
        <w:rPr>
          <w:noProof/>
          <w:sz w:val="28"/>
          <w:szCs w:val="28"/>
        </w:rPr>
        <w:lastRenderedPageBreak/>
        <w:drawing>
          <wp:inline distT="0" distB="0" distL="0" distR="0" wp14:anchorId="56D89A0A" wp14:editId="521B1547">
            <wp:extent cx="6120130" cy="3749675"/>
            <wp:effectExtent l="0" t="0" r="0" b="317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4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733F" w14:textId="52EE228B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4</w:t>
      </w:r>
      <w:r w:rsidR="00BA13AD">
        <w:rPr>
          <w:sz w:val="28"/>
          <w:szCs w:val="28"/>
        </w:rPr>
        <w:t xml:space="preserve"> - </w:t>
      </w:r>
      <w:r w:rsidR="00BA13AD">
        <w:rPr>
          <w:color w:val="000000" w:themeColor="text1"/>
          <w:sz w:val="28"/>
          <w:szCs w:val="28"/>
          <w:lang w:val="en-US"/>
        </w:rPr>
        <w:t>IDEF</w:t>
      </w:r>
      <w:r w:rsidR="00BA13AD">
        <w:rPr>
          <w:color w:val="000000" w:themeColor="text1"/>
          <w:sz w:val="28"/>
          <w:szCs w:val="28"/>
        </w:rPr>
        <w:t>0 диаграмма. Декомпозиция процесса определение перечня работ</w:t>
      </w:r>
      <w:r w:rsidR="00DB30BA">
        <w:rPr>
          <w:color w:val="000000" w:themeColor="text1"/>
          <w:sz w:val="28"/>
          <w:szCs w:val="28"/>
        </w:rPr>
        <w:t>.</w:t>
      </w:r>
    </w:p>
    <w:p w14:paraId="13980562" w14:textId="77777777" w:rsidR="00BA13AD" w:rsidRDefault="00BA13AD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486821AF" w14:textId="77777777" w:rsidR="001B77DE" w:rsidRPr="00760B13" w:rsidRDefault="001B77DE" w:rsidP="00BA13AD">
      <w:pPr>
        <w:tabs>
          <w:tab w:val="left" w:pos="3168"/>
        </w:tabs>
        <w:spacing w:line="360" w:lineRule="auto"/>
        <w:ind w:firstLine="709"/>
        <w:jc w:val="both"/>
        <w:rPr>
          <w:sz w:val="28"/>
          <w:szCs w:val="28"/>
        </w:rPr>
      </w:pPr>
      <w:r w:rsidRPr="00760B13">
        <w:rPr>
          <w:sz w:val="28"/>
          <w:szCs w:val="28"/>
        </w:rPr>
        <w:t>Основные процессы:</w:t>
      </w:r>
    </w:p>
    <w:p w14:paraId="5DE122B2" w14:textId="2CA95BD0" w:rsidR="001B77DE" w:rsidRPr="00760B13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ыписк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оциента</w:t>
      </w:r>
      <w:proofErr w:type="spellEnd"/>
    </w:p>
    <w:p w14:paraId="20FCE4A0" w14:textId="3205B43C" w:rsidR="001B77DE" w:rsidRPr="00760B13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лата лечения</w:t>
      </w:r>
    </w:p>
    <w:p w14:paraId="1BF9F6CA" w14:textId="2243361D" w:rsidR="003F04DC" w:rsidRPr="00DB30BA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тоимость процедур</w:t>
      </w:r>
    </w:p>
    <w:p w14:paraId="077FC091" w14:textId="798E98C6" w:rsidR="00DB30BA" w:rsidRPr="00DB30BA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тоимость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ипоратов</w:t>
      </w:r>
      <w:proofErr w:type="spellEnd"/>
    </w:p>
    <w:p w14:paraId="6E87EDB8" w14:textId="4905DA0B" w:rsidR="00DB30BA" w:rsidRPr="00DB30BA" w:rsidRDefault="00DB30BA" w:rsidP="00760B13">
      <w:pPr>
        <w:pStyle w:val="ab"/>
        <w:numPr>
          <w:ilvl w:val="0"/>
          <w:numId w:val="35"/>
        </w:numPr>
        <w:tabs>
          <w:tab w:val="left" w:pos="3168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ормирование стандартного чека, формирование журнала посещаемости</w:t>
      </w:r>
    </w:p>
    <w:p w14:paraId="20DB9F6D" w14:textId="77777777" w:rsidR="001B77DE" w:rsidRPr="00DB30BA" w:rsidRDefault="001B77DE" w:rsidP="001B77DE">
      <w:pPr>
        <w:pStyle w:val="ab"/>
        <w:tabs>
          <w:tab w:val="left" w:pos="3168"/>
        </w:tabs>
        <w:rPr>
          <w:sz w:val="28"/>
          <w:szCs w:val="28"/>
          <w:lang w:val="ru-RU"/>
        </w:rPr>
      </w:pPr>
    </w:p>
    <w:p w14:paraId="247FCF2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63AA14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249C450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2FCE84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B680D5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1D48DC3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24F436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5DAF21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B86EE8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A94263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248A2E2" w14:textId="0783AD07" w:rsidR="003F55F9" w:rsidRPr="00B60383" w:rsidRDefault="002665FF" w:rsidP="00B60383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73018">
        <w:rPr>
          <w:b w:val="0"/>
          <w:bCs/>
        </w:rPr>
        <w:lastRenderedPageBreak/>
        <w:t>Моделирование процессов информационной системы</w:t>
      </w:r>
    </w:p>
    <w:p w14:paraId="39EA7E21" w14:textId="0E5A8333" w:rsidR="00053F56" w:rsidRDefault="00B60383" w:rsidP="003F55F9">
      <w:pPr>
        <w:tabs>
          <w:tab w:val="left" w:pos="3168"/>
        </w:tabs>
        <w:jc w:val="center"/>
        <w:rPr>
          <w:sz w:val="28"/>
          <w:szCs w:val="28"/>
        </w:rPr>
      </w:pPr>
      <w:r>
        <w:object w:dxaOrig="13741" w:dyaOrig="7537" w14:anchorId="355E7A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64pt" o:ole="">
            <v:imagedata r:id="rId20" o:title=""/>
          </v:shape>
          <o:OLEObject Type="Embed" ProgID="Visio.Drawing.15" ShapeID="_x0000_i1025" DrawAspect="Content" ObjectID="_1808080357" r:id="rId21"/>
        </w:object>
      </w:r>
    </w:p>
    <w:p w14:paraId="661B5321" w14:textId="141B43E2" w:rsidR="007A7AC1" w:rsidRPr="002665FF" w:rsidRDefault="001B77DE" w:rsidP="007A7AC1">
      <w:pPr>
        <w:tabs>
          <w:tab w:val="left" w:pos="3168"/>
        </w:tabs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5</w:t>
      </w:r>
      <w:r w:rsidR="00BA13AD">
        <w:rPr>
          <w:sz w:val="28"/>
          <w:szCs w:val="28"/>
        </w:rPr>
        <w:t xml:space="preserve"> – </w:t>
      </w:r>
      <w:r w:rsidR="007A7AC1" w:rsidRPr="002665FF">
        <w:rPr>
          <w:sz w:val="28"/>
          <w:szCs w:val="28"/>
        </w:rPr>
        <w:t>Диаграмма вариантов использования</w:t>
      </w:r>
    </w:p>
    <w:p w14:paraId="60E5F729" w14:textId="4150F693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</w:p>
    <w:p w14:paraId="7147DA2D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C89DAF8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FA2483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FB9440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17325C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97DBC81" w14:textId="483D51D5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7B57FF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8FA5403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675BC8D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DCF2F4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056CB7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CC9092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771AE8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F407CAE" w14:textId="3A6E1032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B702322" w14:textId="7507EA39" w:rsidR="00E9410C" w:rsidRDefault="00E9410C" w:rsidP="001B77DE">
      <w:pPr>
        <w:tabs>
          <w:tab w:val="left" w:pos="3168"/>
        </w:tabs>
        <w:rPr>
          <w:sz w:val="28"/>
          <w:szCs w:val="28"/>
        </w:rPr>
      </w:pPr>
    </w:p>
    <w:p w14:paraId="4BB18498" w14:textId="743886AB" w:rsidR="007A7AC1" w:rsidRDefault="007A7AC1" w:rsidP="001B77DE">
      <w:pPr>
        <w:tabs>
          <w:tab w:val="left" w:pos="3168"/>
        </w:tabs>
        <w:rPr>
          <w:sz w:val="28"/>
          <w:szCs w:val="28"/>
        </w:rPr>
      </w:pPr>
    </w:p>
    <w:p w14:paraId="37934AF4" w14:textId="77777777" w:rsidR="007A7AC1" w:rsidRDefault="007A7AC1" w:rsidP="001B77DE">
      <w:pPr>
        <w:tabs>
          <w:tab w:val="left" w:pos="3168"/>
        </w:tabs>
        <w:rPr>
          <w:sz w:val="28"/>
          <w:szCs w:val="28"/>
        </w:rPr>
      </w:pPr>
    </w:p>
    <w:p w14:paraId="1C4ACFC5" w14:textId="525E32F0" w:rsidR="00E9410C" w:rsidRDefault="00E9410C" w:rsidP="001B77DE">
      <w:pPr>
        <w:tabs>
          <w:tab w:val="left" w:pos="3168"/>
        </w:tabs>
        <w:rPr>
          <w:sz w:val="28"/>
          <w:szCs w:val="28"/>
        </w:rPr>
      </w:pPr>
    </w:p>
    <w:p w14:paraId="02D50333" w14:textId="77777777" w:rsidR="00FB00A5" w:rsidRPr="00971608" w:rsidRDefault="00FB00A5" w:rsidP="001B77DE">
      <w:pPr>
        <w:tabs>
          <w:tab w:val="left" w:pos="3168"/>
        </w:tabs>
        <w:rPr>
          <w:sz w:val="28"/>
          <w:szCs w:val="28"/>
        </w:rPr>
      </w:pPr>
    </w:p>
    <w:p w14:paraId="20C6AF88" w14:textId="77777777" w:rsidR="00E9410C" w:rsidRDefault="00E9410C" w:rsidP="001B77DE">
      <w:pPr>
        <w:tabs>
          <w:tab w:val="left" w:pos="3168"/>
        </w:tabs>
        <w:rPr>
          <w:sz w:val="28"/>
          <w:szCs w:val="28"/>
        </w:rPr>
      </w:pPr>
    </w:p>
    <w:p w14:paraId="121497AB" w14:textId="69CA27DA" w:rsidR="00A06C34" w:rsidRPr="00CE5D9A" w:rsidRDefault="00463B92" w:rsidP="00CE5D9A">
      <w:pPr>
        <w:pStyle w:val="1"/>
        <w:spacing w:before="0" w:line="360" w:lineRule="auto"/>
        <w:ind w:firstLine="709"/>
        <w:rPr>
          <w:b w:val="0"/>
          <w:bCs/>
        </w:rPr>
      </w:pPr>
      <w:r w:rsidRPr="002665FF">
        <w:rPr>
          <w:b w:val="0"/>
          <w:bCs/>
        </w:rPr>
        <w:lastRenderedPageBreak/>
        <w:t>Диаграмма классов</w:t>
      </w:r>
    </w:p>
    <w:p w14:paraId="428E1747" w14:textId="0322D175" w:rsidR="00A06C34" w:rsidRDefault="00CE5D9A" w:rsidP="0097212A">
      <w:pPr>
        <w:tabs>
          <w:tab w:val="left" w:pos="3168"/>
        </w:tabs>
        <w:jc w:val="center"/>
        <w:rPr>
          <w:sz w:val="28"/>
          <w:szCs w:val="28"/>
        </w:rPr>
      </w:pPr>
      <w:r>
        <w:object w:dxaOrig="12000" w:dyaOrig="6517" w14:anchorId="6DDA8CB7">
          <v:shape id="_x0000_i1026" type="#_x0000_t75" style="width:481.8pt;height:261.6pt" o:ole="">
            <v:imagedata r:id="rId22" o:title=""/>
          </v:shape>
          <o:OLEObject Type="Embed" ProgID="Visio.Drawing.15" ShapeID="_x0000_i1026" DrawAspect="Content" ObjectID="_1808080358" r:id="rId23"/>
        </w:object>
      </w:r>
    </w:p>
    <w:p w14:paraId="1A5F6B99" w14:textId="7DBFD635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6</w:t>
      </w:r>
      <w:r w:rsidR="00BA13AD">
        <w:rPr>
          <w:sz w:val="28"/>
          <w:szCs w:val="28"/>
        </w:rPr>
        <w:t xml:space="preserve"> – Диаграмма классов</w:t>
      </w:r>
    </w:p>
    <w:p w14:paraId="59AF9F74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184FAE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59B7BD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8EAB8D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FC2638E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4C43A6D" w14:textId="1BCDCCD9" w:rsidR="001B77DE" w:rsidRPr="00A06C34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FF8EA43" w14:textId="77777777" w:rsidR="0097212A" w:rsidRDefault="0097212A" w:rsidP="001B77DE">
      <w:pPr>
        <w:tabs>
          <w:tab w:val="left" w:pos="3168"/>
        </w:tabs>
        <w:rPr>
          <w:sz w:val="28"/>
          <w:szCs w:val="28"/>
        </w:rPr>
      </w:pPr>
    </w:p>
    <w:p w14:paraId="2702566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FBA133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0804F11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566257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AB7AAA9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31ACEDD" w14:textId="4B2754ED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EF1F0FF" w14:textId="30F8033E" w:rsidR="00D638EE" w:rsidRDefault="00D638EE" w:rsidP="001B77DE">
      <w:pPr>
        <w:tabs>
          <w:tab w:val="left" w:pos="3168"/>
        </w:tabs>
        <w:rPr>
          <w:sz w:val="28"/>
          <w:szCs w:val="28"/>
        </w:rPr>
      </w:pPr>
    </w:p>
    <w:p w14:paraId="35A13B4A" w14:textId="0B67D8CD" w:rsidR="00BA13AD" w:rsidRDefault="00BA13AD" w:rsidP="001B77DE">
      <w:pPr>
        <w:tabs>
          <w:tab w:val="left" w:pos="3168"/>
        </w:tabs>
        <w:rPr>
          <w:sz w:val="28"/>
          <w:szCs w:val="28"/>
        </w:rPr>
      </w:pPr>
    </w:p>
    <w:p w14:paraId="29F4EB98" w14:textId="33FEE5C2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4C11E83" w14:textId="0FBC7C08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4CEEFCB9" w14:textId="0762196E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9764ABB" w14:textId="2A1DC37F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2E1B7A0" w14:textId="384E62D2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5495B5E1" w14:textId="0E6F5760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6077C129" w14:textId="77777777" w:rsidR="00CE5D9A" w:rsidRDefault="00CE5D9A" w:rsidP="001B77DE">
      <w:pPr>
        <w:tabs>
          <w:tab w:val="left" w:pos="3168"/>
        </w:tabs>
        <w:rPr>
          <w:sz w:val="28"/>
          <w:szCs w:val="28"/>
        </w:rPr>
      </w:pPr>
    </w:p>
    <w:p w14:paraId="26E0BCFA" w14:textId="77777777" w:rsidR="00AF3694" w:rsidRDefault="00AF3694" w:rsidP="001B77DE">
      <w:pPr>
        <w:tabs>
          <w:tab w:val="left" w:pos="3168"/>
        </w:tabs>
        <w:rPr>
          <w:sz w:val="28"/>
          <w:szCs w:val="28"/>
        </w:rPr>
      </w:pPr>
    </w:p>
    <w:p w14:paraId="42594859" w14:textId="22297E6F" w:rsidR="00741B10" w:rsidRPr="009E7957" w:rsidRDefault="00463B92" w:rsidP="009E7957">
      <w:pPr>
        <w:tabs>
          <w:tab w:val="left" w:pos="3168"/>
        </w:tabs>
        <w:spacing w:line="360" w:lineRule="auto"/>
        <w:ind w:left="720"/>
        <w:rPr>
          <w:sz w:val="28"/>
          <w:szCs w:val="28"/>
        </w:rPr>
      </w:pPr>
      <w:r w:rsidRPr="002665FF">
        <w:rPr>
          <w:sz w:val="28"/>
          <w:szCs w:val="28"/>
        </w:rPr>
        <w:lastRenderedPageBreak/>
        <w:t>Диаграмма деятельности</w:t>
      </w:r>
    </w:p>
    <w:p w14:paraId="610CA311" w14:textId="2FF9EDEE" w:rsidR="001B77DE" w:rsidRPr="00E44FF0" w:rsidRDefault="009E7957" w:rsidP="001B77DE">
      <w:pPr>
        <w:tabs>
          <w:tab w:val="left" w:pos="3168"/>
        </w:tabs>
        <w:jc w:val="center"/>
        <w:rPr>
          <w:sz w:val="28"/>
          <w:szCs w:val="28"/>
          <w:lang w:val="en-US"/>
        </w:rPr>
      </w:pPr>
      <w:r>
        <w:object w:dxaOrig="10345" w:dyaOrig="13141" w14:anchorId="10E8AA1F">
          <v:shape id="_x0000_i1027" type="#_x0000_t75" style="width:481.2pt;height:612pt" o:ole="">
            <v:imagedata r:id="rId24" o:title=""/>
          </v:shape>
          <o:OLEObject Type="Embed" ProgID="Visio.Drawing.15" ShapeID="_x0000_i1027" DrawAspect="Content" ObjectID="_1808080359" r:id="rId25"/>
        </w:object>
      </w:r>
    </w:p>
    <w:p w14:paraId="7B6D0661" w14:textId="2B9C29BF" w:rsidR="00E44FF0" w:rsidRDefault="001B77DE" w:rsidP="00E44FF0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7</w:t>
      </w:r>
      <w:r w:rsidR="00BA13AD">
        <w:rPr>
          <w:sz w:val="28"/>
          <w:szCs w:val="28"/>
        </w:rPr>
        <w:t xml:space="preserve"> – диаграмма деятельности</w:t>
      </w:r>
    </w:p>
    <w:p w14:paraId="0EBC8F1D" w14:textId="77777777" w:rsidR="00BA13AD" w:rsidRPr="00E44FF0" w:rsidRDefault="00BA13AD" w:rsidP="00E44FF0">
      <w:pPr>
        <w:tabs>
          <w:tab w:val="left" w:pos="3168"/>
        </w:tabs>
        <w:jc w:val="center"/>
        <w:rPr>
          <w:sz w:val="28"/>
          <w:szCs w:val="28"/>
        </w:rPr>
      </w:pPr>
    </w:p>
    <w:p w14:paraId="45C37C61" w14:textId="77777777" w:rsidR="009E7957" w:rsidRDefault="009E7957" w:rsidP="00296812">
      <w:pPr>
        <w:tabs>
          <w:tab w:val="left" w:pos="3168"/>
        </w:tabs>
        <w:spacing w:line="360" w:lineRule="auto"/>
        <w:ind w:left="720"/>
        <w:rPr>
          <w:sz w:val="28"/>
          <w:szCs w:val="28"/>
        </w:rPr>
      </w:pPr>
    </w:p>
    <w:p w14:paraId="231CA554" w14:textId="77876290" w:rsidR="008F7489" w:rsidRPr="009E7957" w:rsidRDefault="00463B92" w:rsidP="009E7957">
      <w:pPr>
        <w:tabs>
          <w:tab w:val="left" w:pos="3168"/>
        </w:tabs>
        <w:spacing w:line="360" w:lineRule="auto"/>
        <w:ind w:left="720"/>
        <w:rPr>
          <w:sz w:val="32"/>
          <w:szCs w:val="32"/>
        </w:rPr>
      </w:pPr>
      <w:r w:rsidRPr="002665FF">
        <w:rPr>
          <w:sz w:val="28"/>
          <w:szCs w:val="28"/>
        </w:rPr>
        <w:lastRenderedPageBreak/>
        <w:t>Диаграмма последовательности</w:t>
      </w:r>
    </w:p>
    <w:p w14:paraId="28619549" w14:textId="03375B63" w:rsidR="001B77DE" w:rsidRDefault="001614CF" w:rsidP="008F7489">
      <w:pPr>
        <w:tabs>
          <w:tab w:val="left" w:pos="3168"/>
        </w:tabs>
        <w:rPr>
          <w:sz w:val="28"/>
          <w:szCs w:val="28"/>
        </w:rPr>
      </w:pPr>
      <w:r>
        <w:object w:dxaOrig="11532" w:dyaOrig="6913" w14:anchorId="002E2BC7">
          <v:shape id="_x0000_i1028" type="#_x0000_t75" style="width:481.2pt;height:288.6pt" o:ole="">
            <v:imagedata r:id="rId26" o:title=""/>
          </v:shape>
          <o:OLEObject Type="Embed" ProgID="Visio.Drawing.15" ShapeID="_x0000_i1028" DrawAspect="Content" ObjectID="_1808080360" r:id="rId27"/>
        </w:object>
      </w:r>
    </w:p>
    <w:p w14:paraId="0AA3049E" w14:textId="32D0AF9E" w:rsidR="008F7489" w:rsidRDefault="001B77DE" w:rsidP="00DF0BF8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DF0BF8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8 – Диаграмма последовательности</w:t>
      </w:r>
    </w:p>
    <w:p w14:paraId="1279EC48" w14:textId="6A6A3369" w:rsidR="00463B92" w:rsidRDefault="00463B92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07433843" w14:textId="7DB99943" w:rsidR="00463B92" w:rsidRDefault="00463B92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5439974D" w14:textId="406E4E66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2C26855" w14:textId="57297771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CD81FD6" w14:textId="3A4A4343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E03382E" w14:textId="6C8F2A8E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B606E5D" w14:textId="4D76CB76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1685A5D" w14:textId="7B5F7C38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192D79C4" w14:textId="00A50CC7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56E7E716" w14:textId="19992B0F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2415AB41" w14:textId="6E57970E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314AE800" w14:textId="21B321D7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702606C6" w14:textId="7DDED9AE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6951DCDF" w14:textId="0493502D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227776D0" w14:textId="5C15C055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980749D" w14:textId="60068EEA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76A585B7" w14:textId="4707AE19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0CAECF39" w14:textId="295084E4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4C119E09" w14:textId="5AE8AFCF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2BAD91A9" w14:textId="77777777" w:rsidR="001614CF" w:rsidRDefault="001614CF" w:rsidP="00DF0BF8">
      <w:pPr>
        <w:tabs>
          <w:tab w:val="left" w:pos="3168"/>
        </w:tabs>
        <w:jc w:val="center"/>
        <w:rPr>
          <w:sz w:val="28"/>
          <w:szCs w:val="28"/>
        </w:rPr>
      </w:pPr>
    </w:p>
    <w:p w14:paraId="078ACF1B" w14:textId="77777777" w:rsidR="004F1B70" w:rsidRDefault="004F1B70" w:rsidP="00296812">
      <w:pPr>
        <w:spacing w:line="360" w:lineRule="auto"/>
        <w:ind w:left="720"/>
        <w:rPr>
          <w:rFonts w:eastAsiaTheme="minorHAnsi"/>
          <w:sz w:val="28"/>
          <w:szCs w:val="28"/>
        </w:rPr>
      </w:pPr>
    </w:p>
    <w:p w14:paraId="5AC7D35C" w14:textId="3C7C2BE9" w:rsidR="00F172D8" w:rsidRPr="004F1B70" w:rsidRDefault="001614CF" w:rsidP="001614CF">
      <w:pPr>
        <w:spacing w:line="360" w:lineRule="auto"/>
        <w:ind w:firstLine="720"/>
        <w:rPr>
          <w:rFonts w:eastAsiaTheme="minorHAnsi"/>
          <w:sz w:val="28"/>
          <w:szCs w:val="28"/>
        </w:rPr>
      </w:pPr>
      <w:r>
        <w:rPr>
          <w:rFonts w:eastAsiaTheme="minorHAnsi"/>
          <w:sz w:val="28"/>
          <w:szCs w:val="28"/>
        </w:rPr>
        <w:lastRenderedPageBreak/>
        <w:t>Д</w:t>
      </w:r>
      <w:r w:rsidR="00463B92" w:rsidRPr="002665FF">
        <w:rPr>
          <w:rFonts w:eastAsiaTheme="minorHAnsi"/>
          <w:sz w:val="28"/>
          <w:szCs w:val="28"/>
        </w:rPr>
        <w:t>иаграмма состояний</w:t>
      </w:r>
    </w:p>
    <w:p w14:paraId="2A4D08BC" w14:textId="2DFFEB45" w:rsidR="001B77DE" w:rsidRDefault="00971608" w:rsidP="001B77DE">
      <w:pPr>
        <w:tabs>
          <w:tab w:val="left" w:pos="3168"/>
        </w:tabs>
        <w:jc w:val="center"/>
        <w:rPr>
          <w:sz w:val="28"/>
          <w:szCs w:val="28"/>
        </w:rPr>
      </w:pPr>
      <w:r>
        <w:object w:dxaOrig="12936" w:dyaOrig="7981" w14:anchorId="1356DD23">
          <v:shape id="_x0000_i1029" type="#_x0000_t75" style="width:481.8pt;height:297pt" o:ole="">
            <v:imagedata r:id="rId28" o:title=""/>
          </v:shape>
          <o:OLEObject Type="Embed" ProgID="Visio.Drawing.15" ShapeID="_x0000_i1029" DrawAspect="Content" ObjectID="_1808080361" r:id="rId29"/>
        </w:object>
      </w:r>
    </w:p>
    <w:p w14:paraId="6854ED29" w14:textId="2E9588E5" w:rsidR="001B77DE" w:rsidRDefault="001B77DE" w:rsidP="001B77DE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036C8F">
        <w:rPr>
          <w:sz w:val="28"/>
          <w:szCs w:val="28"/>
        </w:rPr>
        <w:t>унок</w:t>
      </w:r>
      <w:r>
        <w:rPr>
          <w:sz w:val="28"/>
          <w:szCs w:val="28"/>
        </w:rPr>
        <w:t xml:space="preserve"> </w:t>
      </w:r>
      <w:r w:rsidR="00463B92">
        <w:rPr>
          <w:sz w:val="28"/>
          <w:szCs w:val="28"/>
        </w:rPr>
        <w:t>9 – Диаграмма состояний</w:t>
      </w:r>
    </w:p>
    <w:p w14:paraId="1D1B281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5DCFCC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9DA27A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12FDE7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476B9C5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9C1B76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7A58F0F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056E0579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68D4B05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427D30ED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57CAC698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9318E89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D35E507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37A00D6B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22F8D7A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EDBD0AA" w14:textId="77F49604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7D2BFEDA" w14:textId="374F55CE" w:rsidR="00463B92" w:rsidRDefault="00463B92" w:rsidP="001B77DE">
      <w:pPr>
        <w:tabs>
          <w:tab w:val="left" w:pos="3168"/>
        </w:tabs>
        <w:rPr>
          <w:sz w:val="28"/>
          <w:szCs w:val="28"/>
        </w:rPr>
      </w:pPr>
    </w:p>
    <w:p w14:paraId="799B7ED9" w14:textId="77777777" w:rsidR="004F1B70" w:rsidRDefault="004F1B70" w:rsidP="001B77DE">
      <w:pPr>
        <w:tabs>
          <w:tab w:val="left" w:pos="3168"/>
        </w:tabs>
        <w:rPr>
          <w:sz w:val="28"/>
          <w:szCs w:val="28"/>
        </w:rPr>
      </w:pPr>
    </w:p>
    <w:p w14:paraId="0FB41BF2" w14:textId="0CC0C2B9" w:rsidR="005545C2" w:rsidRPr="004F1B70" w:rsidRDefault="002665FF" w:rsidP="004F1B70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rFonts w:eastAsiaTheme="minorHAnsi"/>
          <w:b w:val="0"/>
          <w:bCs/>
        </w:rPr>
      </w:pPr>
      <w:r w:rsidRPr="00463B92">
        <w:rPr>
          <w:rFonts w:eastAsiaTheme="minorHAnsi"/>
          <w:b w:val="0"/>
          <w:bCs/>
        </w:rPr>
        <w:lastRenderedPageBreak/>
        <w:t>Логическая модель базы данных</w:t>
      </w:r>
    </w:p>
    <w:p w14:paraId="37DDDA9B" w14:textId="6FE85FF7" w:rsidR="001B77DE" w:rsidRDefault="00D85EED" w:rsidP="00A06C34">
      <w:pPr>
        <w:tabs>
          <w:tab w:val="left" w:pos="3168"/>
        </w:tabs>
        <w:jc w:val="center"/>
        <w:rPr>
          <w:sz w:val="28"/>
          <w:szCs w:val="28"/>
        </w:rPr>
      </w:pPr>
      <w:r>
        <w:object w:dxaOrig="13789" w:dyaOrig="16525" w14:anchorId="14E6D54A">
          <v:shape id="_x0000_i1030" type="#_x0000_t75" style="width:481.2pt;height:576.6pt" o:ole="">
            <v:imagedata r:id="rId30" o:title=""/>
          </v:shape>
          <o:OLEObject Type="Embed" ProgID="Visio.Drawing.15" ShapeID="_x0000_i1030" DrawAspect="Content" ObjectID="_1808080362" r:id="rId31"/>
        </w:object>
      </w:r>
    </w:p>
    <w:p w14:paraId="29A029A9" w14:textId="7228F9AB" w:rsidR="00036C8F" w:rsidRDefault="00036C8F" w:rsidP="00036C8F">
      <w:pPr>
        <w:tabs>
          <w:tab w:val="left" w:pos="3168"/>
        </w:tabs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0</w:t>
      </w:r>
      <w:r>
        <w:rPr>
          <w:sz w:val="28"/>
          <w:szCs w:val="28"/>
        </w:rPr>
        <w:t xml:space="preserve"> – Логическая модель базы данных</w:t>
      </w:r>
    </w:p>
    <w:p w14:paraId="5518467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1F5370F6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6C6D602" w14:textId="77777777" w:rsidR="001B77DE" w:rsidRDefault="001B77DE" w:rsidP="001B77DE">
      <w:pPr>
        <w:tabs>
          <w:tab w:val="left" w:pos="3168"/>
        </w:tabs>
        <w:rPr>
          <w:sz w:val="28"/>
          <w:szCs w:val="28"/>
        </w:rPr>
      </w:pPr>
    </w:p>
    <w:p w14:paraId="264AACE1" w14:textId="4F3E8163" w:rsidR="000B28C4" w:rsidRPr="005805F2" w:rsidRDefault="001F1F29" w:rsidP="005805F2">
      <w:pPr>
        <w:pStyle w:val="1"/>
        <w:numPr>
          <w:ilvl w:val="0"/>
          <w:numId w:val="37"/>
        </w:numPr>
        <w:spacing w:line="360" w:lineRule="auto"/>
        <w:ind w:left="0" w:firstLine="709"/>
        <w:jc w:val="both"/>
        <w:rPr>
          <w:rFonts w:eastAsiaTheme="minorHAnsi"/>
          <w:b w:val="0"/>
          <w:bCs/>
        </w:rPr>
      </w:pPr>
      <w:r w:rsidRPr="00463B92">
        <w:rPr>
          <w:rFonts w:eastAsiaTheme="minorHAnsi"/>
          <w:b w:val="0"/>
          <w:bCs/>
        </w:rPr>
        <w:lastRenderedPageBreak/>
        <w:t>Физическая модель базы данных</w:t>
      </w:r>
    </w:p>
    <w:p w14:paraId="0D1C80EC" w14:textId="27C637FB" w:rsidR="000B28C4" w:rsidRDefault="00D85EED" w:rsidP="00835F59">
      <w:pPr>
        <w:tabs>
          <w:tab w:val="left" w:pos="3168"/>
        </w:tabs>
        <w:jc w:val="center"/>
        <w:rPr>
          <w:sz w:val="28"/>
          <w:szCs w:val="28"/>
        </w:rPr>
      </w:pPr>
      <w:r>
        <w:object w:dxaOrig="13441" w:dyaOrig="12145" w14:anchorId="7067B840">
          <v:shape id="_x0000_i1031" type="#_x0000_t75" style="width:481.8pt;height:435.6pt" o:ole="">
            <v:imagedata r:id="rId32" o:title=""/>
          </v:shape>
          <o:OLEObject Type="Embed" ProgID="Visio.Drawing.15" ShapeID="_x0000_i1031" DrawAspect="Content" ObjectID="_1808080363" r:id="rId33"/>
        </w:object>
      </w:r>
    </w:p>
    <w:p w14:paraId="3E9D68C0" w14:textId="23A4C803" w:rsidR="00036C8F" w:rsidRDefault="00036C8F" w:rsidP="00835F59">
      <w:pPr>
        <w:tabs>
          <w:tab w:val="left" w:pos="3168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</w:t>
      </w:r>
      <w:r>
        <w:rPr>
          <w:sz w:val="28"/>
          <w:szCs w:val="28"/>
        </w:rPr>
        <w:t>1 – Физическая модель базы данных</w:t>
      </w:r>
    </w:p>
    <w:p w14:paraId="3E1B951B" w14:textId="77777777" w:rsidR="001B77DE" w:rsidRDefault="001B77DE" w:rsidP="001B77D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F0BA38D" w14:textId="4D774368" w:rsidR="004F73CA" w:rsidRPr="00A70CBB" w:rsidRDefault="001F1F29" w:rsidP="00A70CBB">
      <w:pPr>
        <w:pStyle w:val="1"/>
        <w:numPr>
          <w:ilvl w:val="0"/>
          <w:numId w:val="37"/>
        </w:numPr>
        <w:spacing w:before="0" w:line="360" w:lineRule="auto"/>
        <w:ind w:left="0" w:firstLine="709"/>
        <w:jc w:val="both"/>
        <w:rPr>
          <w:b w:val="0"/>
          <w:bCs/>
        </w:rPr>
      </w:pPr>
      <w:r w:rsidRPr="00773018">
        <w:rPr>
          <w:b w:val="0"/>
          <w:bCs/>
        </w:rPr>
        <w:lastRenderedPageBreak/>
        <w:t>Репозиторий</w:t>
      </w:r>
      <w:r>
        <w:rPr>
          <w:b w:val="0"/>
          <w:bCs/>
        </w:rPr>
        <w:t xml:space="preserve"> проекта на </w:t>
      </w:r>
      <w:proofErr w:type="spellStart"/>
      <w:r>
        <w:rPr>
          <w:b w:val="0"/>
          <w:bCs/>
          <w:lang w:val="en-US"/>
        </w:rPr>
        <w:t>github</w:t>
      </w:r>
      <w:proofErr w:type="spellEnd"/>
    </w:p>
    <w:p w14:paraId="58BB563B" w14:textId="24873179" w:rsidR="006266C6" w:rsidRDefault="00A70CBB" w:rsidP="00A70CBB">
      <w:pPr>
        <w:tabs>
          <w:tab w:val="left" w:pos="3168"/>
        </w:tabs>
        <w:jc w:val="center"/>
        <w:rPr>
          <w:sz w:val="28"/>
          <w:szCs w:val="28"/>
        </w:rPr>
      </w:pPr>
      <w:r w:rsidRPr="00A70CBB">
        <w:rPr>
          <w:noProof/>
          <w:sz w:val="28"/>
          <w:szCs w:val="28"/>
        </w:rPr>
        <w:drawing>
          <wp:inline distT="0" distB="0" distL="0" distR="0" wp14:anchorId="7181B324" wp14:editId="06ABE592">
            <wp:extent cx="6120130" cy="4139565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13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E15E0" w14:textId="3354C438" w:rsidR="00036C8F" w:rsidRPr="00036C8F" w:rsidRDefault="00036C8F" w:rsidP="00036C8F">
      <w:pPr>
        <w:tabs>
          <w:tab w:val="left" w:pos="3168"/>
        </w:tabs>
        <w:spacing w:before="12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463B92">
        <w:rPr>
          <w:sz w:val="28"/>
          <w:szCs w:val="28"/>
        </w:rPr>
        <w:t>12</w:t>
      </w:r>
      <w:r>
        <w:rPr>
          <w:sz w:val="28"/>
          <w:szCs w:val="28"/>
        </w:rPr>
        <w:t xml:space="preserve"> – Репозиторий проекта на </w:t>
      </w:r>
      <w:r>
        <w:rPr>
          <w:sz w:val="28"/>
          <w:szCs w:val="28"/>
          <w:lang w:val="en-US"/>
        </w:rPr>
        <w:t>GitHub</w:t>
      </w:r>
    </w:p>
    <w:p w14:paraId="2CCEC1C9" w14:textId="77777777" w:rsidR="001B77DE" w:rsidRPr="00036C8F" w:rsidRDefault="001B77DE" w:rsidP="001B77DE">
      <w:pPr>
        <w:rPr>
          <w:sz w:val="28"/>
          <w:szCs w:val="28"/>
        </w:rPr>
      </w:pPr>
    </w:p>
    <w:p w14:paraId="12ED0587" w14:textId="77777777" w:rsidR="001B77DE" w:rsidRPr="00036C8F" w:rsidRDefault="001B77DE" w:rsidP="001B77DE">
      <w:pPr>
        <w:rPr>
          <w:sz w:val="28"/>
          <w:szCs w:val="28"/>
        </w:rPr>
      </w:pPr>
    </w:p>
    <w:p w14:paraId="29F9C6CA" w14:textId="77777777" w:rsidR="001B77DE" w:rsidRPr="00036C8F" w:rsidRDefault="001B77DE" w:rsidP="001B77DE">
      <w:pPr>
        <w:rPr>
          <w:sz w:val="28"/>
          <w:szCs w:val="28"/>
        </w:rPr>
      </w:pPr>
    </w:p>
    <w:p w14:paraId="6E4BF671" w14:textId="77777777" w:rsidR="001B77DE" w:rsidRPr="00036C8F" w:rsidRDefault="001B77DE" w:rsidP="001B77DE">
      <w:pPr>
        <w:rPr>
          <w:sz w:val="28"/>
          <w:szCs w:val="28"/>
        </w:rPr>
      </w:pPr>
    </w:p>
    <w:p w14:paraId="5886A617" w14:textId="5C8E4085" w:rsidR="001B77DE" w:rsidRDefault="001B77DE" w:rsidP="001B77DE">
      <w:pPr>
        <w:rPr>
          <w:sz w:val="28"/>
          <w:szCs w:val="28"/>
        </w:rPr>
      </w:pPr>
    </w:p>
    <w:p w14:paraId="584E2886" w14:textId="7361C14C" w:rsidR="004F73CA" w:rsidRDefault="004F73CA" w:rsidP="001B77DE">
      <w:pPr>
        <w:rPr>
          <w:sz w:val="28"/>
          <w:szCs w:val="28"/>
        </w:rPr>
      </w:pPr>
    </w:p>
    <w:p w14:paraId="08417C9F" w14:textId="5356848D" w:rsidR="00A70CBB" w:rsidRDefault="00A70CBB" w:rsidP="001B77DE">
      <w:pPr>
        <w:rPr>
          <w:sz w:val="28"/>
          <w:szCs w:val="28"/>
        </w:rPr>
      </w:pPr>
    </w:p>
    <w:p w14:paraId="3927F62E" w14:textId="4D1C1E33" w:rsidR="00A70CBB" w:rsidRDefault="00A70CBB" w:rsidP="001B77DE">
      <w:pPr>
        <w:rPr>
          <w:sz w:val="28"/>
          <w:szCs w:val="28"/>
        </w:rPr>
      </w:pPr>
    </w:p>
    <w:p w14:paraId="4ABF5C0D" w14:textId="2A3B2A2D" w:rsidR="00A70CBB" w:rsidRDefault="00A70CBB" w:rsidP="001B77DE">
      <w:pPr>
        <w:rPr>
          <w:sz w:val="28"/>
          <w:szCs w:val="28"/>
        </w:rPr>
      </w:pPr>
    </w:p>
    <w:p w14:paraId="3ACDD6D1" w14:textId="05B6DAEF" w:rsidR="00A70CBB" w:rsidRDefault="00A70CBB" w:rsidP="001B77DE">
      <w:pPr>
        <w:rPr>
          <w:sz w:val="28"/>
          <w:szCs w:val="28"/>
        </w:rPr>
      </w:pPr>
    </w:p>
    <w:p w14:paraId="52F9AF7B" w14:textId="4FCDE56A" w:rsidR="00A70CBB" w:rsidRDefault="00A70CBB" w:rsidP="001B77DE">
      <w:pPr>
        <w:rPr>
          <w:sz w:val="28"/>
          <w:szCs w:val="28"/>
        </w:rPr>
      </w:pPr>
    </w:p>
    <w:p w14:paraId="28E6E448" w14:textId="3CD070A7" w:rsidR="00A70CBB" w:rsidRDefault="00A70CBB" w:rsidP="001B77DE">
      <w:pPr>
        <w:rPr>
          <w:sz w:val="28"/>
          <w:szCs w:val="28"/>
        </w:rPr>
      </w:pPr>
    </w:p>
    <w:p w14:paraId="237E8FFC" w14:textId="49667DCE" w:rsidR="00A70CBB" w:rsidRDefault="00A70CBB" w:rsidP="001B77DE">
      <w:pPr>
        <w:rPr>
          <w:sz w:val="28"/>
          <w:szCs w:val="28"/>
        </w:rPr>
      </w:pPr>
    </w:p>
    <w:p w14:paraId="7BF517B5" w14:textId="049B6CB9" w:rsidR="00A70CBB" w:rsidRDefault="00A70CBB" w:rsidP="001B77DE">
      <w:pPr>
        <w:rPr>
          <w:sz w:val="28"/>
          <w:szCs w:val="28"/>
        </w:rPr>
      </w:pPr>
    </w:p>
    <w:p w14:paraId="59A6B352" w14:textId="6B3A40E1" w:rsidR="00A70CBB" w:rsidRDefault="00A70CBB" w:rsidP="001B77DE">
      <w:pPr>
        <w:rPr>
          <w:sz w:val="28"/>
          <w:szCs w:val="28"/>
        </w:rPr>
      </w:pPr>
    </w:p>
    <w:p w14:paraId="34D7EDC0" w14:textId="5AC8BBE2" w:rsidR="00A70CBB" w:rsidRDefault="00A70CBB" w:rsidP="001B77DE">
      <w:pPr>
        <w:rPr>
          <w:sz w:val="28"/>
          <w:szCs w:val="28"/>
        </w:rPr>
      </w:pPr>
    </w:p>
    <w:p w14:paraId="61DCC4D6" w14:textId="6D78299F" w:rsidR="00A70CBB" w:rsidRDefault="00A70CBB" w:rsidP="001B77DE">
      <w:pPr>
        <w:rPr>
          <w:sz w:val="28"/>
          <w:szCs w:val="28"/>
        </w:rPr>
      </w:pPr>
    </w:p>
    <w:p w14:paraId="35E19779" w14:textId="2A7CC736" w:rsidR="00A70CBB" w:rsidRDefault="00A70CBB" w:rsidP="001B77DE">
      <w:pPr>
        <w:rPr>
          <w:sz w:val="28"/>
          <w:szCs w:val="28"/>
        </w:rPr>
      </w:pPr>
    </w:p>
    <w:p w14:paraId="0FF33CAF" w14:textId="016BC5CB" w:rsidR="00A70CBB" w:rsidRDefault="00A70CBB" w:rsidP="001B77DE">
      <w:pPr>
        <w:rPr>
          <w:sz w:val="28"/>
          <w:szCs w:val="28"/>
        </w:rPr>
      </w:pPr>
    </w:p>
    <w:p w14:paraId="1E8FA369" w14:textId="077CC280" w:rsidR="00A70CBB" w:rsidRDefault="00A70CBB" w:rsidP="001B77DE">
      <w:pPr>
        <w:rPr>
          <w:sz w:val="28"/>
          <w:szCs w:val="28"/>
        </w:rPr>
      </w:pPr>
    </w:p>
    <w:p w14:paraId="583E4ED3" w14:textId="77777777" w:rsidR="00A70CBB" w:rsidRPr="00036C8F" w:rsidRDefault="00A70CBB" w:rsidP="001B77DE">
      <w:pPr>
        <w:rPr>
          <w:sz w:val="28"/>
          <w:szCs w:val="28"/>
        </w:rPr>
      </w:pPr>
    </w:p>
    <w:sectPr w:rsidR="00A70CBB" w:rsidRPr="00036C8F" w:rsidSect="00514675">
      <w:headerReference w:type="default" r:id="rId35"/>
      <w:pgSz w:w="11907" w:h="16840"/>
      <w:pgMar w:top="567" w:right="851" w:bottom="1701" w:left="1418" w:header="567" w:footer="1701" w:gutter="0"/>
      <w:pgNumType w:start="3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7A7EE0" w14:textId="77777777" w:rsidR="00640720" w:rsidRDefault="00640720">
      <w:r>
        <w:separator/>
      </w:r>
    </w:p>
  </w:endnote>
  <w:endnote w:type="continuationSeparator" w:id="0">
    <w:p w14:paraId="1A01ADD1" w14:textId="77777777" w:rsidR="00640720" w:rsidRDefault="006407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OST type B">
    <w:altName w:val="Cambria"/>
    <w:charset w:val="CC"/>
    <w:family w:val="swiss"/>
    <w:pitch w:val="variable"/>
    <w:sig w:usb0="000000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6B6C82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3A5FE9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2D8E2E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534AB9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  <w:p w14:paraId="48667831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6A5EA2" w14:textId="77777777" w:rsidR="00640720" w:rsidRDefault="00640720">
      <w:r>
        <w:separator/>
      </w:r>
    </w:p>
  </w:footnote>
  <w:footnote w:type="continuationSeparator" w:id="0">
    <w:p w14:paraId="38326359" w14:textId="77777777" w:rsidR="00640720" w:rsidRDefault="006407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CD09CA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80C93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hidden="0" allowOverlap="1" wp14:anchorId="1D1FDAEE" wp14:editId="34356791">
              <wp:simplePos x="0" y="0"/>
              <wp:positionH relativeFrom="column">
                <wp:posOffset>-485775</wp:posOffset>
              </wp:positionH>
              <wp:positionV relativeFrom="paragraph">
                <wp:posOffset>106045</wp:posOffset>
              </wp:positionV>
              <wp:extent cx="6827520" cy="10302240"/>
              <wp:effectExtent l="0" t="0" r="11430" b="22860"/>
              <wp:wrapNone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827520" cy="10302240"/>
                      </a:xfrm>
                      <a:prstGeom prst="rect">
                        <a:avLst/>
                      </a:prstGeom>
                      <a:noFill/>
                      <a:ln w="25400" cap="flat" cmpd="sng">
                        <a:solidFill>
                          <a:srgbClr val="000000"/>
                        </a:solidFill>
                        <a:prstDash val="solid"/>
                        <a:miter lim="800000"/>
                        <a:headEnd type="none" w="sm" len="sm"/>
                        <a:tailEnd type="none" w="sm" len="sm"/>
                      </a:ln>
                    </wps:spPr>
                    <wps:txbx>
                      <w:txbxContent>
                        <w:p w14:paraId="448DC0AD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wps:txbx>
                    <wps:bodyPr spcFirstLastPara="1" wrap="square" lIns="91425" tIns="91425" rIns="91425" bIns="91425" anchor="ctr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D1FDAEE" id="Прямоугольник 1" o:spid="_x0000_s1027" style="position:absolute;margin-left:-38.25pt;margin-top:8.35pt;width:537.6pt;height:811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" filled="f" strokeweight="2pt">
              <v:stroke startarrowwidth="narrow" startarrowlength="short" endarrowwidth="narrow" endarrowlength="short"/>
              <v:textbox inset="2.53958mm,2.53958mm,2.53958mm,2.53958mm">
                <w:txbxContent>
                  <w:p w14:paraId="448DC0AD" w14:textId="77777777" w:rsidR="004D33F3" w:rsidRDefault="004D33F3">
                    <w:pPr>
                      <w:textDirection w:val="btLr"/>
                    </w:pPr>
                  </w:p>
                </w:txbxContent>
              </v:textbox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665C41" w14:textId="77777777" w:rsidR="004D33F3" w:rsidRDefault="004D33F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91A38E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31A17A91" wp14:editId="113DA9E1">
              <wp:simplePos x="0" y="0"/>
              <wp:positionH relativeFrom="column">
                <wp:posOffset>-306070</wp:posOffset>
              </wp:positionH>
              <wp:positionV relativeFrom="paragraph">
                <wp:posOffset>-24765</wp:posOffset>
              </wp:positionV>
              <wp:extent cx="6864609" cy="10246995"/>
              <wp:effectExtent l="0" t="0" r="12700" b="20955"/>
              <wp:wrapNone/>
              <wp:docPr id="9" name="Группа 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64609" cy="10246995"/>
                        <a:chOff x="1900975" y="0"/>
                        <a:chExt cx="6883425" cy="7560000"/>
                      </a:xfrm>
                    </wpg:grpSpPr>
                    <wpg:grpSp>
                      <wpg:cNvPr id="2" name="Группа 2"/>
                      <wpg:cNvGrpSpPr/>
                      <wpg:grpSpPr>
                        <a:xfrm>
                          <a:off x="1913696" y="0"/>
                          <a:ext cx="6864609" cy="7560000"/>
                          <a:chOff x="1194" y="363"/>
                          <a:chExt cx="10386" cy="16137"/>
                        </a:xfrm>
                      </wpg:grpSpPr>
                      <wps:wsp>
                        <wps:cNvPr id="3" name="Прямоугольник 3"/>
                        <wps:cNvSpPr/>
                        <wps:spPr>
                          <a:xfrm>
                            <a:off x="1194" y="363"/>
                            <a:ext cx="10375" cy="16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0F81EC6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4" name="Прямоугольник 4"/>
                        <wps:cNvSpPr/>
                        <wps:spPr>
                          <a:xfrm>
                            <a:off x="1194" y="363"/>
                            <a:ext cx="10376" cy="16137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115ADC2D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5" name="Прямая со стрелкой 5"/>
                        <wps:cNvCnPr/>
                        <wps:spPr>
                          <a:xfrm>
                            <a:off x="1709" y="14227"/>
                            <a:ext cx="1" cy="838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" name="Прямая со стрелкой 6"/>
                        <wps:cNvCnPr/>
                        <wps:spPr>
                          <a:xfrm>
                            <a:off x="1199" y="14219"/>
                            <a:ext cx="10359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" name="Прямая со стрелкой 7"/>
                        <wps:cNvCnPr/>
                        <wps:spPr>
                          <a:xfrm>
                            <a:off x="2328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8" name="Прямая со стрелкой 8"/>
                        <wps:cNvCnPr/>
                        <wps:spPr>
                          <a:xfrm>
                            <a:off x="3746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4596" y="14234"/>
                            <a:ext cx="1" cy="2257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5163" y="14227"/>
                            <a:ext cx="1" cy="2256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9416" y="15079"/>
                            <a:ext cx="2" cy="559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199" y="15930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1199" y="16214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15" name="Прямоугольник 15"/>
                        <wps:cNvSpPr/>
                        <wps:spPr>
                          <a:xfrm>
                            <a:off x="1264" y="14794"/>
                            <a:ext cx="482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B60C95D" w14:textId="77777777" w:rsidR="004D33F3" w:rsidRDefault="00634C34">
                              <w:pPr>
                                <w:spacing w:before="40" w:line="360" w:lineRule="auto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6" name="Прямоугольник 16"/>
                        <wps:cNvSpPr/>
                        <wps:spPr>
                          <a:xfrm>
                            <a:off x="1810" y="14795"/>
                            <a:ext cx="519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1F0F94" w14:textId="77777777" w:rsidR="004D33F3" w:rsidRDefault="00634C34">
                              <w:pPr>
                                <w:spacing w:before="40" w:line="36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7" name="Прямоугольник 17"/>
                        <wps:cNvSpPr/>
                        <wps:spPr>
                          <a:xfrm>
                            <a:off x="2353" y="14783"/>
                            <a:ext cx="1335" cy="3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745CF2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8" name="Прямоугольник 18"/>
                        <wps:cNvSpPr/>
                        <wps:spPr>
                          <a:xfrm>
                            <a:off x="3783" y="14783"/>
                            <a:ext cx="796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B553A3F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4667" y="14797"/>
                            <a:ext cx="388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2461D4" w14:textId="77777777" w:rsidR="004D33F3" w:rsidRDefault="00634C34">
                              <w:pPr>
                                <w:spacing w:before="40" w:line="360" w:lineRule="auto"/>
                                <w:jc w:val="both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0" name="Прямоугольник 20"/>
                        <wps:cNvSpPr/>
                        <wps:spPr>
                          <a:xfrm>
                            <a:off x="9458" y="15094"/>
                            <a:ext cx="765" cy="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D9CE266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1" name="Прямоугольник 21"/>
                        <wps:cNvSpPr/>
                        <wps:spPr>
                          <a:xfrm>
                            <a:off x="9458" y="15389"/>
                            <a:ext cx="765" cy="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F1F7588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5220" y="14468"/>
                            <a:ext cx="6308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0BD2FDB" w14:textId="189DE39B" w:rsidR="00FD7411" w:rsidRPr="0067256A" w:rsidRDefault="00FD7411" w:rsidP="00FD7411">
                              <w:pPr>
                                <w:pStyle w:val="ad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КНГК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en-US"/>
                                </w:rPr>
                                <w:t xml:space="preserve"> 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2</w:t>
                              </w:r>
                              <w:r w:rsidR="004405E7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3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И1</w:t>
                              </w:r>
                              <w:r w:rsidR="004F1B70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18</w:t>
                              </w:r>
                              <w:r w:rsidR="0067256A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 </w:t>
                              </w:r>
                              <w:r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00</w:t>
                              </w:r>
                              <w:r w:rsidR="004405E7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>2</w:t>
                              </w:r>
                              <w:r w:rsidR="0067256A">
                                <w:rPr>
                                  <w:rFonts w:ascii="Times New Roman" w:hAnsi="Times New Roman"/>
                                  <w:i w:val="0"/>
                                  <w:lang w:val="ru-RU"/>
                                </w:rPr>
                                <w:t xml:space="preserve"> О</w:t>
                              </w:r>
                            </w:p>
                            <w:p w14:paraId="199F8752" w14:textId="29085BF9" w:rsidR="004D33F3" w:rsidRDefault="004D33F3">
                              <w:pPr>
                                <w:jc w:val="center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1200" y="15074"/>
                            <a:ext cx="10359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>
                            <a:off x="1207" y="14790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1199" y="14504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>
                            <a:off x="1199" y="15643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7" name="Прямая со стрелкой 27"/>
                        <wps:cNvCnPr/>
                        <wps:spPr>
                          <a:xfrm>
                            <a:off x="1199" y="15372"/>
                            <a:ext cx="3954" cy="1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g:grpSp>
                        <wpg:cNvPr id="28" name="Группа 28"/>
                        <wpg:cNvGrpSpPr/>
                        <wpg:grpSpPr>
                          <a:xfrm>
                            <a:off x="1214" y="15102"/>
                            <a:ext cx="2584" cy="250"/>
                            <a:chOff x="0" y="0"/>
                            <a:chExt cx="20750" cy="20000"/>
                          </a:xfrm>
                        </wpg:grpSpPr>
                        <wps:wsp>
                          <wps:cNvPr id="29" name="Прямоугольник 29"/>
                          <wps:cNvSpPr/>
                          <wps:spPr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67CAC2F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 xml:space="preserve"> Выполнил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0" name="Прямоугольник 30"/>
                          <wps:cNvSpPr/>
                          <wps:spPr>
                            <a:xfrm>
                              <a:off x="9281" y="0"/>
                              <a:ext cx="11469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EF52218" w14:textId="079C8174" w:rsidR="004D33F3" w:rsidRDefault="002E0B1F">
                                <w:pPr>
                                  <w:textDirection w:val="btLr"/>
                                </w:pPr>
                                <w:proofErr w:type="spellStart"/>
                                <w:r>
                                  <w:rPr>
                                    <w:color w:val="000000"/>
                                    <w:sz w:val="20"/>
                                  </w:rPr>
                                  <w:t>Шкварин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20"/>
                                  </w:rPr>
                                  <w:t xml:space="preserve"> С.А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1" name="Группа 31"/>
                        <wpg:cNvGrpSpPr/>
                        <wpg:grpSpPr>
                          <a:xfrm>
                            <a:off x="1214" y="15334"/>
                            <a:ext cx="2503" cy="450"/>
                            <a:chOff x="0" y="-3855"/>
                            <a:chExt cx="20092" cy="36144"/>
                          </a:xfrm>
                        </wpg:grpSpPr>
                        <wps:wsp>
                          <wps:cNvPr id="32" name="Прямоугольник 32"/>
                          <wps:cNvSpPr/>
                          <wps:spPr>
                            <a:xfrm>
                              <a:off x="0" y="0"/>
                              <a:ext cx="8855" cy="322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160E346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Проверил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3" name="Прямоугольник 33"/>
                          <wps:cNvSpPr/>
                          <wps:spPr>
                            <a:xfrm>
                              <a:off x="9374" y="-3855"/>
                              <a:ext cx="10718" cy="268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A85620F" w14:textId="2D24D62B" w:rsidR="004D33F3" w:rsidRDefault="002E0B1F">
                                <w:pPr>
                                  <w:textDirection w:val="btLr"/>
                                </w:pPr>
                                <w:proofErr w:type="spellStart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>Аначка</w:t>
                                </w:r>
                                <w:proofErr w:type="spellEnd"/>
                                <w:r w:rsidRPr="002E0B1F">
                                  <w:rPr>
                                    <w:sz w:val="22"/>
                                    <w:szCs w:val="22"/>
                                  </w:rPr>
                                  <w:t xml:space="preserve"> С.Н</w:t>
                                </w:r>
                                <w:r>
                                  <w:t>.</w:t>
                                </w:r>
                                <w:r w:rsidR="00634C34">
                                  <w:rPr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4" name="Группа 34"/>
                        <wpg:cNvGrpSpPr/>
                        <wpg:grpSpPr>
                          <a:xfrm>
                            <a:off x="1214" y="15668"/>
                            <a:ext cx="2491" cy="395"/>
                            <a:chOff x="0" y="0"/>
                            <a:chExt cx="19999" cy="31727"/>
                          </a:xfrm>
                        </wpg:grpSpPr>
                        <wps:wsp>
                          <wps:cNvPr id="35" name="Прямоугольник 35"/>
                          <wps:cNvSpPr/>
                          <wps:spPr>
                            <a:xfrm>
                              <a:off x="0" y="0"/>
                              <a:ext cx="8855" cy="317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BE73B4E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6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6" name="Прямоугольник 36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EFA1DF6" w14:textId="77777777" w:rsidR="004D33F3" w:rsidRDefault="004D33F3">
                                <w:pPr>
                                  <w:spacing w:before="40" w:line="360" w:lineRule="auto"/>
                                  <w:ind w:firstLine="709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37" name="Группа 37"/>
                        <wpg:cNvGrpSpPr/>
                        <wpg:grpSpPr>
                          <a:xfrm>
                            <a:off x="1214" y="15947"/>
                            <a:ext cx="2491" cy="400"/>
                            <a:chOff x="0" y="0"/>
                            <a:chExt cx="19999" cy="32000"/>
                          </a:xfrm>
                        </wpg:grpSpPr>
                        <wps:wsp>
                          <wps:cNvPr id="38" name="Прямоугольник 38"/>
                          <wps:cNvSpPr/>
                          <wps:spPr>
                            <a:xfrm>
                              <a:off x="0" y="0"/>
                              <a:ext cx="8855" cy="32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D3CDECA" w14:textId="77777777" w:rsidR="004D33F3" w:rsidRDefault="00634C34">
                                <w:pPr>
                                  <w:spacing w:before="40" w:line="360" w:lineRule="auto"/>
                                  <w:textDirection w:val="btLr"/>
                                </w:pPr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39" name="Прямоугольник 39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791074D" w14:textId="77777777" w:rsidR="004D33F3" w:rsidRDefault="004D33F3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g:grpSp>
                        <wpg:cNvPr id="40" name="Группа 40"/>
                        <wpg:cNvGrpSpPr/>
                        <wpg:grpSpPr>
                          <a:xfrm>
                            <a:off x="1214" y="16226"/>
                            <a:ext cx="2491" cy="249"/>
                            <a:chOff x="0" y="0"/>
                            <a:chExt cx="19999" cy="20000"/>
                          </a:xfrm>
                        </wpg:grpSpPr>
                        <wps:wsp>
                          <wps:cNvPr id="41" name="Прямоугольник 41"/>
                          <wps:cNvSpPr/>
                          <wps:spPr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D6A6E3E" w14:textId="77777777" w:rsidR="004D33F3" w:rsidRDefault="00634C34">
                                <w:pPr>
                                  <w:spacing w:line="360" w:lineRule="auto"/>
                                  <w:textDirection w:val="btLr"/>
                                </w:pPr>
                                <w:r>
                                  <w:rPr>
                                    <w:i/>
                                    <w:color w:val="000000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  <wps:wsp>
                          <wps:cNvPr id="42" name="Прямоугольник 42"/>
                          <wps:cNvSpPr/>
                          <wps:spPr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F7CC2D0" w14:textId="77777777" w:rsidR="004D33F3" w:rsidRDefault="004D33F3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12700" tIns="12700" rIns="12700" bIns="12700" anchor="t" anchorCtr="0">
                            <a:noAutofit/>
                          </wps:bodyPr>
                        </wps:wsp>
                      </wpg:grpSp>
                      <wps:wsp>
                        <wps:cNvPr id="43" name="Прямая со стрелкой 43"/>
                        <wps:cNvCnPr/>
                        <wps:spPr>
                          <a:xfrm>
                            <a:off x="8565" y="15079"/>
                            <a:ext cx="1" cy="1404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4" name="Прямоугольник 44"/>
                        <wps:cNvSpPr/>
                        <wps:spPr>
                          <a:xfrm>
                            <a:off x="5234" y="15102"/>
                            <a:ext cx="3264" cy="1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F2FFE5" w14:textId="4E0E98CA" w:rsidR="00FD7411" w:rsidRPr="00F272D2" w:rsidRDefault="00FD7411" w:rsidP="00FD7411">
                              <w:pPr>
                                <w:spacing w:line="360" w:lineRule="auto"/>
                                <w:jc w:val="center"/>
                                <w:rPr>
                                  <w:iCs/>
                                  <w:szCs w:val="28"/>
                                </w:rPr>
                              </w:pPr>
                              <w:r w:rsidRPr="00F272D2">
                                <w:rPr>
                                  <w:iCs/>
                                  <w:szCs w:val="28"/>
                                </w:rPr>
                                <w:t>Учебная практика ПМ-0</w:t>
                              </w:r>
                              <w:r w:rsidR="004405E7">
                                <w:rPr>
                                  <w:iCs/>
                                  <w:szCs w:val="28"/>
                                </w:rPr>
                                <w:t>2</w:t>
                              </w:r>
                            </w:p>
                            <w:p w14:paraId="1D0F804D" w14:textId="3A67E44C" w:rsidR="004D33F3" w:rsidRPr="00FB00A5" w:rsidRDefault="00FB00A5">
                              <w:pPr>
                                <w:jc w:val="center"/>
                                <w:textDirection w:val="btLr"/>
                                <w:rPr>
                                  <w:bCs/>
                                  <w:sz w:val="20"/>
                                  <w:szCs w:val="20"/>
                                </w:rPr>
                              </w:pPr>
                              <w:r w:rsidRPr="00FB00A5">
                                <w:rPr>
                                  <w:bCs/>
                                </w:rPr>
                                <w:t>«Осуществление интеграции программных модулей»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8572" y="15360"/>
                            <a:ext cx="2993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8571" y="15644"/>
                            <a:ext cx="2993" cy="2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7" name="Прямая со стрелкой 47"/>
                        <wps:cNvCnPr/>
                        <wps:spPr>
                          <a:xfrm>
                            <a:off x="10266" y="15079"/>
                            <a:ext cx="2" cy="559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8610" y="15094"/>
                            <a:ext cx="765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0382458" w14:textId="77777777" w:rsidR="004D33F3" w:rsidRDefault="00634C34">
                              <w:pPr>
                                <w:spacing w:before="40" w:line="360" w:lineRule="auto"/>
                                <w:ind w:firstLine="141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10313" y="15094"/>
                            <a:ext cx="1207" cy="6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5A62FA" w14:textId="77777777" w:rsidR="004D33F3" w:rsidRDefault="00634C34">
                              <w:pPr>
                                <w:spacing w:before="40" w:line="36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0320" y="15381"/>
                            <a:ext cx="1207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42003C7" w14:textId="3E2CDF49" w:rsidR="004D33F3" w:rsidRPr="00440144" w:rsidRDefault="004D33F3">
                              <w:pPr>
                                <w:jc w:val="center"/>
                                <w:textDirection w:val="btLr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51" name="Прямая со стрелкой 51"/>
                        <wps:cNvCnPr/>
                        <wps:spPr>
                          <a:xfrm>
                            <a:off x="8849" y="15366"/>
                            <a:ext cx="1" cy="272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52" name="Прямая со стрелкой 52"/>
                        <wps:cNvCnPr/>
                        <wps:spPr>
                          <a:xfrm>
                            <a:off x="9132" y="15366"/>
                            <a:ext cx="1" cy="273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8670" y="15784"/>
                            <a:ext cx="2910" cy="6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3A61DC0" w14:textId="4B404F1F" w:rsidR="004D33F3" w:rsidRPr="00FD7411" w:rsidRDefault="00634C34" w:rsidP="00FD7411">
                              <w:pPr>
                                <w:ind w:left="-142"/>
                                <w:jc w:val="center"/>
                                <w:textDirection w:val="btLr"/>
                                <w:rPr>
                                  <w:sz w:val="26"/>
                                  <w:szCs w:val="26"/>
                                </w:rPr>
                              </w:pP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ОГБПОУ «КНГК»</w:t>
                              </w:r>
                              <w:r w:rsidR="00FD7411" w:rsidRPr="00FD7411">
                                <w:rPr>
                                  <w:sz w:val="26"/>
                                  <w:szCs w:val="26"/>
                                </w:rPr>
                                <w:t xml:space="preserve"> </w:t>
                              </w: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2</w:t>
                              </w:r>
                              <w:r w:rsidR="004F1B70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3</w:t>
                              </w:r>
                              <w:r w:rsidR="00FD7411"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И</w:t>
                              </w:r>
                              <w:r w:rsidRPr="00FD7411">
                                <w:rPr>
                                  <w:color w:val="000000"/>
                                  <w:sz w:val="26"/>
                                  <w:szCs w:val="26"/>
                                </w:rPr>
                                <w:t>-1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31A17A91" id="Группа 9" o:spid="_x0000_s1028" style="position:absolute;margin-left:-24.1pt;margin-top:-1.95pt;width:540.5pt;height:806.85pt;z-index:251659264" coordorigin="19009" coordsize="68834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">
              <v:group id="Группа 2" o:spid="_x0000_s1029" style="position:absolute;left:19136;width:68647;height:75600" coordorigin="1194,363" coordsize="10386,161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rect id="Прямоугольник 3" o:spid="_x0000_s1030" style="position:absolute;left:1194;top:363;width:10375;height:16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<v:textbox inset="2.53958mm,2.53958mm,2.53958mm,2.53958mm">
                    <w:txbxContent>
                      <w:p w14:paraId="70F81EC6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4" o:spid="_x0000_s1031" style="position:absolute;left:1194;top:363;width:10376;height:161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" filled="f" strokeweight="2pt">
                  <v:stroke startarrowwidth="narrow" startarrowlength="short" endarrowwidth="narrow" endarrowlength="short"/>
                  <v:textbox inset="2.53958mm,2.53958mm,2.53958mm,2.53958mm">
                    <w:txbxContent>
                      <w:p w14:paraId="115ADC2D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5" o:spid="_x0000_s1032" type="#_x0000_t32" style="position:absolute;left:1709;top:14227;width:1;height:83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" strokeweight="2pt"/>
                <v:shape id="Прямая со стрелкой 6" o:spid="_x0000_s1033" type="#_x0000_t32" style="position:absolute;left:1199;top:14219;width:1035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" strokeweight="2pt"/>
                <v:shape id="Прямая со стрелкой 7" o:spid="_x0000_s1034" type="#_x0000_t32" style="position:absolute;left:2328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" strokeweight="2pt"/>
                <v:shape id="Прямая со стрелкой 8" o:spid="_x0000_s1035" type="#_x0000_t32" style="position:absolute;left:3746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" strokeweight="2pt"/>
                <v:shape id="Прямая со стрелкой 10" o:spid="_x0000_s1036" type="#_x0000_t32" style="position:absolute;left:4596;top:14234;width:1;height:22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" strokeweight="2pt"/>
                <v:shape id="Прямая со стрелкой 11" o:spid="_x0000_s1037" type="#_x0000_t32" style="position:absolute;left:5163;top:14227;width:1;height:225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" strokeweight="2pt"/>
                <v:shape id="Прямая со стрелкой 12" o:spid="_x0000_s1038" type="#_x0000_t32" style="position:absolute;left:9416;top:15079;width:2;height: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" strokeweight="2pt"/>
                <v:shape id="Прямая со стрелкой 13" o:spid="_x0000_s1039" type="#_x0000_t32" style="position:absolute;left:1199;top:15930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" strokeweight="1pt"/>
                <v:shape id="Прямая со стрелкой 14" o:spid="_x0000_s1040" type="#_x0000_t32" style="position:absolute;left:1199;top:16214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" strokeweight="1pt"/>
                <v:rect id="Прямоугольник 15" o:spid="_x0000_s1041" style="position:absolute;left:1264;top:14794;width:482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" filled="f" stroked="f">
                  <v:textbox inset="1pt,1pt,1pt,1pt">
                    <w:txbxContent>
                      <w:p w14:paraId="2B60C95D" w14:textId="77777777" w:rsidR="004D33F3" w:rsidRDefault="00634C34">
                        <w:pPr>
                          <w:spacing w:before="40" w:line="360" w:lineRule="auto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Прямоугольник 16" o:spid="_x0000_s1042" style="position:absolute;left:1810;top:14795;width:519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" filled="f" stroked="f">
                  <v:textbox inset="1pt,1pt,1pt,1pt">
                    <w:txbxContent>
                      <w:p w14:paraId="641F0F94" w14:textId="77777777" w:rsidR="004D33F3" w:rsidRDefault="00634C34">
                        <w:pPr>
                          <w:spacing w:before="40" w:line="360" w:lineRule="auto"/>
                          <w:jc w:val="both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17" o:spid="_x0000_s1043" style="position:absolute;left:2353;top:14783;width:1335;height:3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" filled="f" stroked="f">
                  <v:textbox inset="1pt,1pt,1pt,1pt">
                    <w:txbxContent>
                      <w:p w14:paraId="65745CF2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18" o:spid="_x0000_s1044" style="position:absolute;left:3783;top:14783;width:796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" filled="f" stroked="f">
                  <v:textbox inset="1pt,1pt,1pt,1pt">
                    <w:txbxContent>
                      <w:p w14:paraId="7B553A3F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19" o:spid="_x0000_s1045" style="position:absolute;left:4667;top:14797;width:388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" filled="f" stroked="f">
                  <v:textbox inset="1pt,1pt,1pt,1pt">
                    <w:txbxContent>
                      <w:p w14:paraId="4E2461D4" w14:textId="77777777" w:rsidR="004D33F3" w:rsidRDefault="00634C34">
                        <w:pPr>
                          <w:spacing w:before="40" w:line="360" w:lineRule="auto"/>
                          <w:jc w:val="both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20" o:spid="_x0000_s1046" style="position:absolute;left:9458;top:15094;width:76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BCT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" filled="f" stroked="f">
                  <v:textbox inset="1pt,1pt,1pt,1pt">
                    <w:txbxContent>
                      <w:p w14:paraId="2D9CE266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21" o:spid="_x0000_s1047" style="position:absolute;left:9458;top:15389;width:765;height:2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" filled="f" stroked="f">
                  <v:textbox inset="1pt,1pt,1pt,1pt">
                    <w:txbxContent>
                      <w:p w14:paraId="5F1F7588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22" o:spid="_x0000_s1048" style="position:absolute;left:5220;top:14468;width:6308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" filled="f" stroked="f">
                  <v:textbox inset="1pt,1pt,1pt,1pt">
                    <w:txbxContent>
                      <w:p w14:paraId="40BD2FDB" w14:textId="189DE39B" w:rsidR="00FD7411" w:rsidRPr="0067256A" w:rsidRDefault="00FD7411" w:rsidP="00FD7411">
                        <w:pPr>
                          <w:pStyle w:val="ad"/>
                          <w:jc w:val="center"/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КНГК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en-US"/>
                          </w:rPr>
                          <w:t xml:space="preserve"> 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2</w:t>
                        </w:r>
                        <w:r w:rsidR="004405E7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3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И1</w:t>
                        </w:r>
                        <w:r w:rsidR="004F1B70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18</w:t>
                        </w:r>
                        <w:r w:rsidR="0067256A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 </w:t>
                        </w:r>
                        <w:r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00</w:t>
                        </w:r>
                        <w:r w:rsidR="004405E7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>2</w:t>
                        </w:r>
                        <w:r w:rsidR="0067256A">
                          <w:rPr>
                            <w:rFonts w:ascii="Times New Roman" w:hAnsi="Times New Roman"/>
                            <w:i w:val="0"/>
                            <w:lang w:val="ru-RU"/>
                          </w:rPr>
                          <w:t xml:space="preserve"> О</w:t>
                        </w:r>
                      </w:p>
                      <w:p w14:paraId="199F8752" w14:textId="29085BF9" w:rsidR="004D33F3" w:rsidRDefault="004D33F3">
                        <w:pPr>
                          <w:jc w:val="center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23" o:spid="_x0000_s1049" type="#_x0000_t32" style="position:absolute;left:1200;top:15074;width:10359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" strokeweight="2pt"/>
                <v:shape id="Прямая со стрелкой 24" o:spid="_x0000_s1050" type="#_x0000_t32" style="position:absolute;left:1207;top:14790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" strokeweight="2pt"/>
                <v:shape id="Прямая со стрелкой 25" o:spid="_x0000_s1051" type="#_x0000_t32" style="position:absolute;left:1199;top:14504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" strokeweight="1pt"/>
                <v:shape id="Прямая со стрелкой 26" o:spid="_x0000_s1052" type="#_x0000_t32" style="position:absolute;left:1199;top:15643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" strokeweight="1pt"/>
                <v:shape id="Прямая со стрелкой 27" o:spid="_x0000_s1053" type="#_x0000_t32" style="position:absolute;left:1199;top:15372;width:3954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" strokeweight="1pt"/>
                <v:group id="Группа 28" o:spid="_x0000_s1054" style="position:absolute;left:1214;top:15102;width:2584;height:250" coordsize="2075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ect id="Прямоугольник 29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  <v:textbox inset="1pt,1pt,1pt,1pt">
                      <w:txbxContent>
                        <w:p w14:paraId="467CAC2F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 xml:space="preserve"> Выполнил</w:t>
                          </w:r>
                        </w:p>
                      </w:txbxContent>
                    </v:textbox>
                  </v:rect>
                  <v:rect id="Прямоугольник 30" o:spid="_x0000_s1056" style="position:absolute;left:9281;width:11469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  <v:textbox inset="1pt,1pt,1pt,1pt">
                      <w:txbxContent>
                        <w:p w14:paraId="1EF52218" w14:textId="079C8174" w:rsidR="004D33F3" w:rsidRDefault="002E0B1F">
                          <w:pPr>
                            <w:textDirection w:val="btLr"/>
                          </w:pPr>
                          <w:proofErr w:type="spellStart"/>
                          <w:r>
                            <w:rPr>
                              <w:color w:val="000000"/>
                              <w:sz w:val="20"/>
                            </w:rPr>
                            <w:t>Шкварин</w:t>
                          </w:r>
                          <w:proofErr w:type="spellEnd"/>
                          <w:r>
                            <w:rPr>
                              <w:color w:val="000000"/>
                              <w:sz w:val="20"/>
                            </w:rPr>
                            <w:t xml:space="preserve"> С.А.</w:t>
                          </w:r>
                        </w:p>
                      </w:txbxContent>
                    </v:textbox>
                  </v:rect>
                </v:group>
                <v:group id="Группа 31" o:spid="_x0000_s1057" style="position:absolute;left:1214;top:15334;width:2503;height:450" coordorigin=",-3855" coordsize="20092,36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rect id="Прямоугольник 32" o:spid="_x0000_s1058" style="position:absolute;width:8855;height:32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72i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D/z72iwgAAANsAAAAPAAAA&#10;AAAAAAAAAAAAAAcCAABkcnMvZG93bnJldi54bWxQSwUGAAAAAAMAAwC3AAAA9gIAAAAA&#10;" filled="f" stroked="f">
                    <v:textbox inset="1pt,1pt,1pt,1pt">
                      <w:txbxContent>
                        <w:p w14:paraId="0160E346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color w:val="000000"/>
                              <w:sz w:val="18"/>
                            </w:rPr>
                            <w:t>Проверил</w:t>
                          </w:r>
                        </w:p>
                      </w:txbxContent>
                    </v:textbox>
                  </v:rect>
                  <v:rect id="Прямоугольник 33" o:spid="_x0000_s1059" style="position:absolute;left:9374;top:-3855;width:10718;height:268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xg5wgAAANsAAAAPAAAAZHJzL2Rvd25yZXYueG1sRI9Ba8JA&#10;FITvBf/D8gQvRTcq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CQgxg5wgAAANsAAAAPAAAA&#10;AAAAAAAAAAAAAAcCAABkcnMvZG93bnJldi54bWxQSwUGAAAAAAMAAwC3AAAA9gIAAAAA&#10;" filled="f" stroked="f">
                    <v:textbox inset="1pt,1pt,1pt,1pt">
                      <w:txbxContent>
                        <w:p w14:paraId="5A85620F" w14:textId="2D24D62B" w:rsidR="004D33F3" w:rsidRDefault="002E0B1F">
                          <w:pPr>
                            <w:textDirection w:val="btLr"/>
                          </w:pPr>
                          <w:proofErr w:type="spellStart"/>
                          <w:r w:rsidRPr="002E0B1F">
                            <w:rPr>
                              <w:sz w:val="22"/>
                              <w:szCs w:val="22"/>
                            </w:rPr>
                            <w:t>Аначка</w:t>
                          </w:r>
                          <w:proofErr w:type="spellEnd"/>
                          <w:r w:rsidRPr="002E0B1F">
                            <w:rPr>
                              <w:sz w:val="22"/>
                              <w:szCs w:val="22"/>
                            </w:rPr>
                            <w:t xml:space="preserve"> С.Н</w:t>
                          </w:r>
                          <w:r>
                            <w:t>.</w:t>
                          </w:r>
                          <w:r w:rsidR="00634C34">
                            <w:rPr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Группа 34" o:spid="_x0000_s1060" style="position:absolute;left:1214;top:15668;width:2491;height:395" coordsize="19999,31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rect id="Прямоугольник 35" o:spid="_x0000_s1061" style="position:absolute;width:8855;height:317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    <v:textbox inset="1pt,1pt,1pt,1pt">
                      <w:txbxContent>
                        <w:p w14:paraId="5BE73B4E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000000"/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color w:val="000000"/>
                              <w:sz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36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Luh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CA9LuhwgAAANsAAAAPAAAA&#10;AAAAAAAAAAAAAAcCAABkcnMvZG93bnJldi54bWxQSwUGAAAAAAMAAwC3AAAA9gIAAAAA&#10;" filled="f" stroked="f">
                    <v:textbox inset="1pt,1pt,1pt,1pt">
                      <w:txbxContent>
                        <w:p w14:paraId="7EFA1DF6" w14:textId="77777777" w:rsidR="004D33F3" w:rsidRDefault="004D33F3">
                          <w:pPr>
                            <w:spacing w:before="40" w:line="360" w:lineRule="auto"/>
                            <w:ind w:firstLine="709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37" o:spid="_x0000_s1063" style="position:absolute;left:1214;top:15947;width:2491;height:400" coordsize="19999,32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rect id="Прямоугольник 38" o:spid="_x0000_s1064" style="position:absolute;width:8855;height:32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4pI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nieKSMAAAADbAAAADwAAAAAA&#10;AAAAAAAAAAAHAgAAZHJzL2Rvd25yZXYueG1sUEsFBgAAAAADAAMAtwAAAPQCAAAAAA==&#10;" filled="f" stroked="f">
                    <v:textbox inset="1pt,1pt,1pt,1pt">
                      <w:txbxContent>
                        <w:p w14:paraId="5D3CDECA" w14:textId="77777777" w:rsidR="004D33F3" w:rsidRDefault="00634C34">
                          <w:pPr>
                            <w:spacing w:before="40" w:line="360" w:lineRule="auto"/>
                            <w:textDirection w:val="btLr"/>
                          </w:pPr>
                          <w:r>
                            <w:rPr>
                              <w:color w:val="000000"/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Прямоугольник 39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y/TxAAAANsAAAAPAAAAZHJzL2Rvd25yZXYueG1sRI9La8Mw&#10;EITvhfwHsYFeSiKnhT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PFrL9PEAAAA2wAAAA8A&#10;AAAAAAAAAAAAAAAABwIAAGRycy9kb3ducmV2LnhtbFBLBQYAAAAAAwADALcAAAD4AgAAAAA=&#10;" filled="f" stroked="f">
                    <v:textbox inset="1pt,1pt,1pt,1pt">
                      <w:txbxContent>
                        <w:p w14:paraId="2791074D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40" o:spid="_x0000_s1066" style="position:absolute;left:1214;top:16226;width:2491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rect id="Прямоугольник 41" o:spid="_x0000_s106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1CowgAAANsAAAAPAAAAZHJzL2Rvd25yZXYueG1sRI9Ba8JA&#10;FITvBf/D8oReim4iYi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BXG1CowgAAANsAAAAPAAAA&#10;AAAAAAAAAAAAAAcCAABkcnMvZG93bnJldi54bWxQSwUGAAAAAAMAAwC3AAAA9gIAAAAA&#10;" filled="f" stroked="f">
                    <v:textbox inset="1pt,1pt,1pt,1pt">
                      <w:txbxContent>
                        <w:p w14:paraId="6D6A6E3E" w14:textId="77777777" w:rsidR="004D33F3" w:rsidRDefault="00634C34">
                          <w:pPr>
                            <w:spacing w:line="360" w:lineRule="auto"/>
                            <w:textDirection w:val="btLr"/>
                          </w:pPr>
                          <w:r>
                            <w:rPr>
                              <w:i/>
                              <w:color w:val="000000"/>
                              <w:sz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000000"/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42" o:spid="_x0000_s106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<v:textbox inset="1pt,1pt,1pt,1pt">
                      <w:txbxContent>
                        <w:p w14:paraId="4F7CC2D0" w14:textId="77777777" w:rsidR="004D33F3" w:rsidRDefault="004D33F3">
                          <w:pPr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43" o:spid="_x0000_s1069" type="#_x0000_t32" style="position:absolute;left:8565;top:15079;width:1;height:14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" strokeweight="2pt"/>
                <v:rect id="Прямоугольник 44" o:spid="_x0000_s1070" style="position:absolute;left:5234;top:15102;width:3264;height:13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PMwwgAAANsAAAAPAAAAZHJzL2Rvd25yZXYueG1sRI9Ba8JA&#10;FITvBf/D8gQvRTeK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BHbPMwwgAAANsAAAAPAAAA&#10;AAAAAAAAAAAAAAcCAABkcnMvZG93bnJldi54bWxQSwUGAAAAAAMAAwC3AAAA9gIAAAAA&#10;" filled="f" stroked="f">
                  <v:textbox inset="1pt,1pt,1pt,1pt">
                    <w:txbxContent>
                      <w:p w14:paraId="4EF2FFE5" w14:textId="4E0E98CA" w:rsidR="00FD7411" w:rsidRPr="00F272D2" w:rsidRDefault="00FD7411" w:rsidP="00FD7411">
                        <w:pPr>
                          <w:spacing w:line="360" w:lineRule="auto"/>
                          <w:jc w:val="center"/>
                          <w:rPr>
                            <w:iCs/>
                            <w:szCs w:val="28"/>
                          </w:rPr>
                        </w:pPr>
                        <w:r w:rsidRPr="00F272D2">
                          <w:rPr>
                            <w:iCs/>
                            <w:szCs w:val="28"/>
                          </w:rPr>
                          <w:t>Учебная практика ПМ-0</w:t>
                        </w:r>
                        <w:r w:rsidR="004405E7">
                          <w:rPr>
                            <w:iCs/>
                            <w:szCs w:val="28"/>
                          </w:rPr>
                          <w:t>2</w:t>
                        </w:r>
                      </w:p>
                      <w:p w14:paraId="1D0F804D" w14:textId="3A67E44C" w:rsidR="004D33F3" w:rsidRPr="00FB00A5" w:rsidRDefault="00FB00A5">
                        <w:pPr>
                          <w:jc w:val="center"/>
                          <w:textDirection w:val="btLr"/>
                          <w:rPr>
                            <w:bCs/>
                            <w:sz w:val="20"/>
                            <w:szCs w:val="20"/>
                          </w:rPr>
                        </w:pPr>
                        <w:r w:rsidRPr="00FB00A5">
                          <w:rPr>
                            <w:bCs/>
                          </w:rPr>
                          <w:t>«Осуществление интеграции программных модулей»</w:t>
                        </w:r>
                      </w:p>
                    </w:txbxContent>
                  </v:textbox>
                </v:rect>
                <v:shape id="Прямая со стрелкой 45" o:spid="_x0000_s1071" type="#_x0000_t32" style="position:absolute;left:8572;top:15360;width:2993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" strokeweight="2pt"/>
                <v:shape id="Прямая со стрелкой 46" o:spid="_x0000_s1072" type="#_x0000_t32" style="position:absolute;left:8571;top:15644;width:2993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" strokeweight="2pt"/>
                <v:shape id="Прямая со стрелкой 47" o:spid="_x0000_s1073" type="#_x0000_t32" style="position:absolute;left:10266;top:15079;width:2;height:5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" strokeweight="2pt"/>
                <v:rect id="Прямоугольник 48" o:spid="_x0000_s1074" style="position:absolute;left:8610;top:15094;width:765;height:2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<v:textbox inset="1pt,1pt,1pt,1pt">
                    <w:txbxContent>
                      <w:p w14:paraId="50382458" w14:textId="77777777" w:rsidR="004D33F3" w:rsidRDefault="00634C34">
                        <w:pPr>
                          <w:spacing w:before="40" w:line="360" w:lineRule="auto"/>
                          <w:ind w:firstLine="141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Прямоугольник 49" o:spid="_x0000_s1075" style="position:absolute;left:10313;top:15094;width:1207;height:6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<v:textbox inset="1pt,1pt,1pt,1pt">
                    <w:txbxContent>
                      <w:p w14:paraId="1B5A62FA" w14:textId="77777777" w:rsidR="004D33F3" w:rsidRDefault="00634C34">
                        <w:pPr>
                          <w:spacing w:before="40" w:line="360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50" o:spid="_x0000_s1076" style="position:absolute;left:10320;top:15381;width:1207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mPuwAAAANsAAAAPAAAAZHJzL2Rvd25yZXYueG1sRE9Na8JA&#10;EL0X/A/LCF5K3USo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vY5j7sAAAADbAAAADwAAAAAA&#10;AAAAAAAAAAAHAgAAZHJzL2Rvd25yZXYueG1sUEsFBgAAAAADAAMAtwAAAPQCAAAAAA==&#10;" filled="f" stroked="f">
                  <v:textbox inset="1pt,1pt,1pt,1pt">
                    <w:txbxContent>
                      <w:p w14:paraId="442003C7" w14:textId="3E2CDF49" w:rsidR="004D33F3" w:rsidRPr="00440144" w:rsidRDefault="004D33F3">
                        <w:pPr>
                          <w:jc w:val="center"/>
                          <w:textDirection w:val="btLr"/>
                          <w:rPr>
                            <w:lang w:val="en-US"/>
                          </w:rPr>
                        </w:pPr>
                      </w:p>
                    </w:txbxContent>
                  </v:textbox>
                </v:rect>
                <v:shape id="Прямая со стрелкой 51" o:spid="_x0000_s1077" type="#_x0000_t32" style="position:absolute;left:8849;top:15366;width:1;height:27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" strokeweight="1pt"/>
                <v:shape id="Прямая со стрелкой 52" o:spid="_x0000_s1078" type="#_x0000_t32" style="position:absolute;left:9132;top:15366;width:1;height:27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" strokeweight="1pt"/>
                <v:rect id="Прямоугольник 53" o:spid="_x0000_s1079" style="position:absolute;left:8670;top:15784;width:2910;height:6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P2Z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E1c/ZnEAAAA2wAAAA8A&#10;AAAAAAAAAAAAAAAABwIAAGRycy9kb3ducmV2LnhtbFBLBQYAAAAAAwADALcAAAD4AgAAAAA=&#10;" filled="f" stroked="f">
                  <v:textbox inset="1pt,1pt,1pt,1pt">
                    <w:txbxContent>
                      <w:p w14:paraId="63A61DC0" w14:textId="4B404F1F" w:rsidR="004D33F3" w:rsidRPr="00FD7411" w:rsidRDefault="00634C34" w:rsidP="00FD7411">
                        <w:pPr>
                          <w:ind w:left="-142"/>
                          <w:jc w:val="center"/>
                          <w:textDirection w:val="btLr"/>
                          <w:rPr>
                            <w:sz w:val="26"/>
                            <w:szCs w:val="26"/>
                          </w:rPr>
                        </w:pP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ОГБПОУ «КНГК»</w:t>
                        </w:r>
                        <w:r w:rsidR="00FD7411" w:rsidRPr="00FD7411">
                          <w:rPr>
                            <w:sz w:val="26"/>
                            <w:szCs w:val="26"/>
                          </w:rPr>
                          <w:t xml:space="preserve"> </w:t>
                        </w: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2</w:t>
                        </w:r>
                        <w:r w:rsidR="004F1B70">
                          <w:rPr>
                            <w:color w:val="000000"/>
                            <w:sz w:val="26"/>
                            <w:szCs w:val="26"/>
                          </w:rPr>
                          <w:t>3</w:t>
                        </w:r>
                        <w:r w:rsidR="00FD7411" w:rsidRPr="00FD7411">
                          <w:rPr>
                            <w:color w:val="000000"/>
                            <w:sz w:val="26"/>
                            <w:szCs w:val="26"/>
                          </w:rPr>
                          <w:t>И</w:t>
                        </w:r>
                        <w:r w:rsidRPr="00FD7411">
                          <w:rPr>
                            <w:color w:val="000000"/>
                            <w:sz w:val="26"/>
                            <w:szCs w:val="26"/>
                          </w:rPr>
                          <w:t>-1</w:t>
                        </w:r>
                      </w:p>
                    </w:txbxContent>
                  </v:textbox>
                </v:rect>
              </v:group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31AEB3" w14:textId="77777777" w:rsidR="004D33F3" w:rsidRDefault="00634C34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  <w:r>
      <w:rPr>
        <w:b/>
        <w:i/>
        <w:noProof/>
        <w:color w:val="000000"/>
      </w:rPr>
      <mc:AlternateContent>
        <mc:Choice Requires="wpg">
          <w:drawing>
            <wp:anchor distT="0" distB="0" distL="114300" distR="114300" simplePos="0" relativeHeight="251660288" behindDoc="0" locked="0" layoutInCell="1" hidden="0" allowOverlap="1" wp14:anchorId="4D04AD51" wp14:editId="4779CB53">
              <wp:simplePos x="0" y="0"/>
              <wp:positionH relativeFrom="page">
                <wp:posOffset>590550</wp:posOffset>
              </wp:positionH>
              <wp:positionV relativeFrom="page">
                <wp:posOffset>333375</wp:posOffset>
              </wp:positionV>
              <wp:extent cx="6868782" cy="10391800"/>
              <wp:effectExtent l="0" t="0" r="0" b="0"/>
              <wp:wrapNone/>
              <wp:docPr id="7" name="Группа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68782" cy="10391800"/>
                        <a:chOff x="1898900" y="0"/>
                        <a:chExt cx="6894200" cy="7560000"/>
                      </a:xfrm>
                    </wpg:grpSpPr>
                    <wpg:grpSp>
                      <wpg:cNvPr id="62" name="Группа 62"/>
                      <wpg:cNvGrpSpPr/>
                      <wpg:grpSpPr>
                        <a:xfrm>
                          <a:off x="1911609" y="0"/>
                          <a:ext cx="6868782" cy="7560000"/>
                          <a:chOff x="0" y="-21"/>
                          <a:chExt cx="20850" cy="20250"/>
                        </a:xfrm>
                      </wpg:grpSpPr>
                      <wps:wsp>
                        <wps:cNvPr id="63" name="Прямоугольник 63"/>
                        <wps:cNvSpPr/>
                        <wps:spPr>
                          <a:xfrm>
                            <a:off x="0" y="-21"/>
                            <a:ext cx="20850" cy="2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FBCA076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64" name="Прямоугольник 64"/>
                        <wps:cNvSpPr/>
                        <wps:spPr>
                          <a:xfrm>
                            <a:off x="0" y="-21"/>
                            <a:ext cx="20850" cy="20021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19448977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65" name="Прямая со стрелкой 65"/>
                        <wps:cNvCnPr/>
                        <wps:spPr>
                          <a:xfrm>
                            <a:off x="1093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6" name="Прямая со стрелкой 66"/>
                        <wps:cNvCnPr/>
                        <wps:spPr>
                          <a:xfrm rot="10800000" flipH="1">
                            <a:off x="10" y="18937"/>
                            <a:ext cx="20840" cy="4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7" name="Прямая со стрелкой 67"/>
                        <wps:cNvCnPr/>
                        <wps:spPr>
                          <a:xfrm>
                            <a:off x="2186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8" name="Прямая со стрелкой 68"/>
                        <wps:cNvCnPr/>
                        <wps:spPr>
                          <a:xfrm>
                            <a:off x="4919" y="18949"/>
                            <a:ext cx="2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69" name="Прямая со стрелкой 69"/>
                        <wps:cNvCnPr/>
                        <wps:spPr>
                          <a:xfrm>
                            <a:off x="6557" y="18959"/>
                            <a:ext cx="2" cy="103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0" name="Прямая со стрелкой 70"/>
                        <wps:cNvCnPr/>
                        <wps:spPr>
                          <a:xfrm>
                            <a:off x="7650" y="18949"/>
                            <a:ext cx="2" cy="103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1" name="Прямая со стрелкой 71"/>
                        <wps:cNvCnPr/>
                        <wps:spPr>
                          <a:xfrm>
                            <a:off x="18905" y="18949"/>
                            <a:ext cx="4" cy="1040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2" name="Прямая со стрелкой 72"/>
                        <wps:cNvCnPr/>
                        <wps:spPr>
                          <a:xfrm>
                            <a:off x="10" y="19293"/>
                            <a:ext cx="7621" cy="2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3" name="Прямая со стрелкой 73"/>
                        <wps:cNvCnPr/>
                        <wps:spPr>
                          <a:xfrm>
                            <a:off x="10" y="19646"/>
                            <a:ext cx="7621" cy="1"/>
                          </a:xfrm>
                          <a:prstGeom prst="straightConnector1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4" name="Прямая со стрелкой 74"/>
                        <wps:cNvCnPr/>
                        <wps:spPr>
                          <a:xfrm>
                            <a:off x="18914" y="19296"/>
                            <a:ext cx="1932" cy="5"/>
                          </a:xfrm>
                          <a:prstGeom prst="straightConnector1">
                            <a:avLst/>
                          </a:prstGeom>
                          <a:noFill/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75" name="Прямоугольник 75"/>
                        <wps:cNvSpPr/>
                        <wps:spPr>
                          <a:xfrm>
                            <a:off x="95" y="19646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62FD5BC" w14:textId="77777777" w:rsidR="004D33F3" w:rsidRDefault="00634C34">
                              <w:pPr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1187" y="19646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58D0852" w14:textId="77777777" w:rsidR="004D33F3" w:rsidRDefault="00634C34">
                              <w:pPr>
                                <w:ind w:right="56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7" name="Прямоугольник 77"/>
                        <wps:cNvSpPr/>
                        <wps:spPr>
                          <a:xfrm>
                            <a:off x="2267" y="19657"/>
                            <a:ext cx="2573" cy="5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F8F4301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20"/>
                                </w:rPr>
                                <w:t xml:space="preserve">№ </w:t>
                              </w: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докумен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8" name="Прямоугольник 78"/>
                        <wps:cNvSpPr/>
                        <wps:spPr>
                          <a:xfrm>
                            <a:off x="4921" y="19698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A6C01C4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79" name="Прямоугольник 79"/>
                        <wps:cNvSpPr/>
                        <wps:spPr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45FE3F8" w14:textId="77777777" w:rsidR="004D33F3" w:rsidRDefault="00634C34">
                              <w:pPr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GOST type B" w:eastAsia="GOST type B" w:hAnsi="GOST type B" w:cs="GOST type B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19064" y="18921"/>
                            <a:ext cx="151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C7D9939" w14:textId="0091CC07" w:rsidR="004D33F3" w:rsidRDefault="002665FF">
                              <w:pPr>
                                <w:spacing w:before="40" w:line="360" w:lineRule="auto"/>
                                <w:ind w:left="-141" w:right="-86"/>
                                <w:jc w:val="both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  <w:lang w:val="en-US"/>
                                </w:rPr>
                                <w:t xml:space="preserve">   </w:t>
                              </w:r>
                              <w:r w:rsidR="00296812"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  <w:lang w:val="en-US"/>
                                </w:rPr>
                                <w:t xml:space="preserve">  </w:t>
                              </w:r>
                              <w:r w:rsidR="00634C34">
                                <w:rPr>
                                  <w:rFonts w:ascii="Arial" w:eastAsia="Arial" w:hAnsi="Arial" w:cs="Arial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19701" y="19491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1312080" w14:textId="3268B1A4" w:rsidR="004D33F3" w:rsidRDefault="00514675" w:rsidP="00514675">
                              <w:pPr>
                                <w:textDirection w:val="btLr"/>
                              </w:pP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fldChar w:fldCharType="begin"/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instrText>PAGE   \* MERGEFORMAT</w:instrText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fldChar w:fldCharType="separate"/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t>1</w:t>
                              </w:r>
                              <w:r w:rsidRPr="00514675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fldChar w:fldCharType="end"/>
                              </w:r>
                              <w:r w:rsidR="00634C34">
                                <w:rPr>
                                  <w:rFonts w:ascii="Arial" w:eastAsia="Arial" w:hAnsi="Arial" w:cs="Arial"/>
                                  <w:color w:val="000000"/>
                                </w:rPr>
                                <w:t>PAGE   \* MERGEFORMAT5</w:t>
                              </w:r>
                            </w:p>
                            <w:p w14:paraId="14B89BC1" w14:textId="77777777" w:rsidR="004D33F3" w:rsidRDefault="004D33F3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AECDB3C" w14:textId="7DDF8E24" w:rsidR="004D33F3" w:rsidRPr="00314405" w:rsidRDefault="00FD7411">
                              <w:pPr>
                                <w:jc w:val="center"/>
                                <w:textDirection w:val="btLr"/>
                              </w:pPr>
                              <w:r>
                                <w:t>КНГК</w:t>
                              </w:r>
                              <w:r>
                                <w:rPr>
                                  <w:lang w:val="en-US"/>
                                </w:rPr>
                                <w:t xml:space="preserve"> </w:t>
                              </w:r>
                              <w:r>
                                <w:t>2</w:t>
                              </w:r>
                              <w:r w:rsidR="004405E7">
                                <w:t>3</w:t>
                              </w:r>
                              <w:r>
                                <w:t>И1</w:t>
                              </w:r>
                              <w:r w:rsidR="004F1B70">
                                <w:t>18</w:t>
                              </w:r>
                              <w:r w:rsidR="00314405">
                                <w:t> </w:t>
                              </w:r>
                              <w:r>
                                <w:t>00</w:t>
                              </w:r>
                              <w:r w:rsidR="004405E7">
                                <w:t>2</w:t>
                              </w:r>
                              <w:r w:rsidR="00314405">
                                <w:t xml:space="preserve"> О</w:t>
                              </w:r>
                            </w:p>
                          </w:txbxContent>
                        </wps:txbx>
                        <wps:bodyPr spcFirstLastPara="1" wrap="square" lIns="12700" tIns="12700" rIns="12700" bIns="12700" anchor="t" anchorCtr="0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4D04AD51" id="Группа 7" o:spid="_x0000_s1080" style="position:absolute;margin-left:46.5pt;margin-top:26.25pt;width:540.85pt;height:818.25pt;z-index:251660288;mso-position-horizontal-relative:page;mso-position-vertical-relative:page" coordorigin="18989" coordsize="68942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">
              <v:group id="Группа 62" o:spid="_x0000_s1081" style="position:absolute;left:19116;width:68687;height:75600" coordorigin=",-21" coordsize="20850,20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Прямоугольник 63" o:spid="_x0000_s1082" style="position:absolute;top:-21;width:20850;height:202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mCp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aQzeD3S/wBcnUHAAD//wMAUEsBAi0AFAAGAAgAAAAhANvh9svuAAAAhQEAABMAAAAAAAAAAAAA&#10;AAAAAAAAAFtDb250ZW50X1R5cGVzXS54bWxQSwECLQAUAAYACAAAACEAWvQsW78AAAAVAQAACwAA&#10;AAAAAAAAAAAAAAAfAQAAX3JlbHMvLnJlbHNQSwECLQAUAAYACAAAACEA/7JgqcMAAADbAAAADwAA&#10;AAAAAAAAAAAAAAAHAgAAZHJzL2Rvd25yZXYueG1sUEsFBgAAAAADAAMAtwAAAPcCAAAAAA==&#10;" filled="f" stroked="f">
                  <v:textbox inset="2.53958mm,2.53958mm,2.53958mm,2.53958mm">
                    <w:txbxContent>
                      <w:p w14:paraId="2FBCA076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64" o:spid="_x0000_s1083" style="position:absolute;top:-21;width:20850;height:200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" filled="f" strokeweight="2pt">
                  <v:stroke startarrowwidth="narrow" startarrowlength="short" endarrowwidth="narrow" endarrowlength="short"/>
                  <v:textbox inset="2.53958mm,2.53958mm,2.53958mm,2.53958mm">
                    <w:txbxContent>
                      <w:p w14:paraId="19448977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65" o:spid="_x0000_s1084" type="#_x0000_t32" style="position:absolute;left:1093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" strokeweight="2pt"/>
                <v:shape id="Прямая со стрелкой 66" o:spid="_x0000_s1085" type="#_x0000_t32" style="position:absolute;left:10;top:18937;width:20840;height:4;rotation:18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" strokeweight="2pt"/>
                <v:shape id="Прямая со стрелкой 67" o:spid="_x0000_s1086" type="#_x0000_t32" style="position:absolute;left:2186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" strokeweight="2pt"/>
                <v:shape id="Прямая со стрелкой 68" o:spid="_x0000_s1087" type="#_x0000_t32" style="position:absolute;left:4919;top:18949;width:2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" strokeweight="2pt"/>
                <v:shape id="Прямая со стрелкой 69" o:spid="_x0000_s1088" type="#_x0000_t32" style="position:absolute;left:6557;top:18959;width:2;height:10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" strokeweight="2pt"/>
                <v:shape id="Прямая со стрелкой 70" o:spid="_x0000_s1089" type="#_x0000_t32" style="position:absolute;left:7650;top:18949;width:2;height:10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" strokeweight="2pt"/>
                <v:shape id="Прямая со стрелкой 71" o:spid="_x0000_s1090" type="#_x0000_t32" style="position:absolute;left:18905;top:18949;width:4;height:10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" strokeweight="2pt"/>
                <v:shape id="Прямая со стрелкой 72" o:spid="_x0000_s1091" type="#_x0000_t32" style="position:absolute;left:10;top:19293;width:7621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" strokeweight="1pt"/>
                <v:shape id="Прямая со стрелкой 73" o:spid="_x0000_s1092" type="#_x0000_t32" style="position:absolute;left:10;top:19646;width:7621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" strokeweight="2pt"/>
                <v:shape id="Прямая со стрелкой 74" o:spid="_x0000_s1093" type="#_x0000_t32" style="position:absolute;left:18914;top:19296;width:1932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" strokeweight="1pt"/>
                <v:rect id="Прямоугольник 75" o:spid="_x0000_s1094" style="position:absolute;left:95;top:19646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JwW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iBs8v8QfozR8AAAD//wMAUEsBAi0AFAAGAAgAAAAhANvh9svuAAAAhQEAABMAAAAAAAAAAAAA&#10;AAAAAAAAAFtDb250ZW50X1R5cGVzXS54bWxQSwECLQAUAAYACAAAACEAWvQsW78AAAAVAQAACwAA&#10;AAAAAAAAAAAAAAAfAQAAX3JlbHMvLnJlbHNQSwECLQAUAAYACAAAACEA5kycFsMAAADbAAAADwAA&#10;AAAAAAAAAAAAAAAHAgAAZHJzL2Rvd25yZXYueG1sUEsFBgAAAAADAAMAtwAAAPcCAAAAAA==&#10;" filled="f" stroked="f">
                  <v:textbox inset="1pt,1pt,1pt,1pt">
                    <w:txbxContent>
                      <w:p w14:paraId="262FD5BC" w14:textId="77777777" w:rsidR="004D33F3" w:rsidRDefault="00634C34">
                        <w:pPr>
                          <w:jc w:val="both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76" o:spid="_x0000_s1095" style="position:absolute;left:1187;top:19646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" filled="f" stroked="f">
                  <v:textbox inset="1pt,1pt,1pt,1pt">
                    <w:txbxContent>
                      <w:p w14:paraId="458D0852" w14:textId="77777777" w:rsidR="004D33F3" w:rsidRDefault="00634C34">
                        <w:pPr>
                          <w:ind w:right="56"/>
                          <w:jc w:val="both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77" o:spid="_x0000_s1096" style="position:absolute;left:2267;top:19657;width:2573;height: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" filled="f" stroked="f">
                  <v:textbox inset="1pt,1pt,1pt,1pt">
                    <w:txbxContent>
                      <w:p w14:paraId="5F8F4301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20"/>
                          </w:rPr>
                          <w:t xml:space="preserve">№ </w:t>
                        </w: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документа</w:t>
                        </w:r>
                      </w:p>
                    </w:txbxContent>
                  </v:textbox>
                </v:rect>
                <v:rect id="Прямоугольник 78" o:spid="_x0000_s1097" style="position:absolute;left:4921;top:19698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" filled="f" stroked="f">
                  <v:textbox inset="1pt,1pt,1pt,1pt">
                    <w:txbxContent>
                      <w:p w14:paraId="2A6C01C4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79" o:spid="_x0000_s1098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" filled="f" stroked="f">
                  <v:textbox inset="1pt,1pt,1pt,1pt">
                    <w:txbxContent>
                      <w:p w14:paraId="045FE3F8" w14:textId="77777777" w:rsidR="004D33F3" w:rsidRDefault="00634C34">
                        <w:pPr>
                          <w:jc w:val="center"/>
                          <w:textDirection w:val="btLr"/>
                        </w:pPr>
                        <w:r>
                          <w:rPr>
                            <w:rFonts w:ascii="GOST type B" w:eastAsia="GOST type B" w:hAnsi="GOST type B" w:cs="GOST type B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80" o:spid="_x0000_s1099" style="position:absolute;left:19064;top:18921;width:151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" filled="f" stroked="f">
                  <v:textbox inset="1pt,1pt,1pt,1pt">
                    <w:txbxContent>
                      <w:p w14:paraId="7C7D9939" w14:textId="0091CC07" w:rsidR="004D33F3" w:rsidRDefault="002665FF">
                        <w:pPr>
                          <w:spacing w:before="40" w:line="360" w:lineRule="auto"/>
                          <w:ind w:left="-141" w:right="-86"/>
                          <w:jc w:val="both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  <w:lang w:val="en-US"/>
                          </w:rPr>
                          <w:t xml:space="preserve">   </w:t>
                        </w:r>
                        <w:r w:rsidR="00296812"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  <w:lang w:val="en-US"/>
                          </w:rPr>
                          <w:t xml:space="preserve">  </w:t>
                        </w:r>
                        <w:r w:rsidR="00634C34">
                          <w:rPr>
                            <w:rFonts w:ascii="Arial" w:eastAsia="Arial" w:hAnsi="Arial" w:cs="Arial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81" o:spid="_x0000_s1100" style="position:absolute;left:19701;top:19491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" filled="f" stroked="f">
                  <v:textbox inset="1pt,1pt,1pt,1pt">
                    <w:txbxContent>
                      <w:p w14:paraId="41312080" w14:textId="3268B1A4" w:rsidR="004D33F3" w:rsidRDefault="00514675" w:rsidP="00514675">
                        <w:pPr>
                          <w:textDirection w:val="btLr"/>
                        </w:pP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fldChar w:fldCharType="begin"/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instrText>PAGE   \* MERGEFORMAT</w:instrText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fldChar w:fldCharType="separate"/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t>1</w:t>
                        </w:r>
                        <w:r w:rsidRPr="00514675">
                          <w:rPr>
                            <w:rFonts w:ascii="Arial" w:eastAsia="Arial" w:hAnsi="Arial" w:cs="Arial"/>
                            <w:color w:val="000000"/>
                          </w:rPr>
                          <w:fldChar w:fldCharType="end"/>
                        </w:r>
                        <w:r w:rsidR="00634C34">
                          <w:rPr>
                            <w:rFonts w:ascii="Arial" w:eastAsia="Arial" w:hAnsi="Arial" w:cs="Arial"/>
                            <w:color w:val="000000"/>
                          </w:rPr>
                          <w:t>PAGE   \* MERGEFORMAT5</w:t>
                        </w:r>
                      </w:p>
                      <w:p w14:paraId="14B89BC1" w14:textId="77777777" w:rsidR="004D33F3" w:rsidRDefault="004D33F3">
                        <w:pPr>
                          <w:textDirection w:val="btLr"/>
                        </w:pPr>
                      </w:p>
                    </w:txbxContent>
                  </v:textbox>
                </v:rect>
                <v:rect id="Прямоугольник 82" o:spid="_x0000_s1101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" filled="f" stroked="f">
                  <v:textbox inset="1pt,1pt,1pt,1pt">
                    <w:txbxContent>
                      <w:p w14:paraId="2AECDB3C" w14:textId="7DDF8E24" w:rsidR="004D33F3" w:rsidRPr="00314405" w:rsidRDefault="00FD7411">
                        <w:pPr>
                          <w:jc w:val="center"/>
                          <w:textDirection w:val="btLr"/>
                        </w:pPr>
                        <w:r>
                          <w:t>КНГК</w:t>
                        </w:r>
                        <w:r>
                          <w:rPr>
                            <w:lang w:val="en-US"/>
                          </w:rPr>
                          <w:t xml:space="preserve"> </w:t>
                        </w:r>
                        <w:r>
                          <w:t>2</w:t>
                        </w:r>
                        <w:r w:rsidR="004405E7">
                          <w:t>3</w:t>
                        </w:r>
                        <w:r>
                          <w:t>И1</w:t>
                        </w:r>
                        <w:r w:rsidR="004F1B70">
                          <w:t>18</w:t>
                        </w:r>
                        <w:r w:rsidR="00314405">
                          <w:t> </w:t>
                        </w:r>
                        <w:r>
                          <w:t>00</w:t>
                        </w:r>
                        <w:r w:rsidR="004405E7">
                          <w:t>2</w:t>
                        </w:r>
                        <w:r w:rsidR="00314405">
                          <w:t xml:space="preserve"> О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74567B"/>
    <w:multiLevelType w:val="hybridMultilevel"/>
    <w:tmpl w:val="A2145B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1F0415"/>
    <w:multiLevelType w:val="hybridMultilevel"/>
    <w:tmpl w:val="7A800C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477C5A"/>
    <w:multiLevelType w:val="hybridMultilevel"/>
    <w:tmpl w:val="C8CA6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576BDC"/>
    <w:multiLevelType w:val="hybridMultilevel"/>
    <w:tmpl w:val="3EC808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889029F"/>
    <w:multiLevelType w:val="hybridMultilevel"/>
    <w:tmpl w:val="E1C4A0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134793"/>
    <w:multiLevelType w:val="multilevel"/>
    <w:tmpl w:val="29CCFF1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"/>
      <w:lvlJc w:val="left"/>
      <w:pPr>
        <w:ind w:left="1110" w:hanging="39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1440" w:hanging="720"/>
      </w:pPr>
    </w:lvl>
    <w:lvl w:ilvl="4">
      <w:start w:val="1"/>
      <w:numFmt w:val="decimal"/>
      <w:lvlText w:val="%1.%2.%3.%4.%5"/>
      <w:lvlJc w:val="left"/>
      <w:pPr>
        <w:ind w:left="1800" w:hanging="1080"/>
      </w:pPr>
    </w:lvl>
    <w:lvl w:ilvl="5">
      <w:start w:val="1"/>
      <w:numFmt w:val="decimal"/>
      <w:lvlText w:val="%1.%2.%3.%4.%5.%6"/>
      <w:lvlJc w:val="left"/>
      <w:pPr>
        <w:ind w:left="2160" w:hanging="1440"/>
      </w:pPr>
    </w:lvl>
    <w:lvl w:ilvl="6">
      <w:start w:val="1"/>
      <w:numFmt w:val="decimal"/>
      <w:lvlText w:val="%1.%2.%3.%4.%5.%6.%7"/>
      <w:lvlJc w:val="left"/>
      <w:pPr>
        <w:ind w:left="2160" w:hanging="1440"/>
      </w:pPr>
    </w:lvl>
    <w:lvl w:ilvl="7">
      <w:start w:val="1"/>
      <w:numFmt w:val="decimal"/>
      <w:lvlText w:val="%1.%2.%3.%4.%5.%6.%7.%8"/>
      <w:lvlJc w:val="left"/>
      <w:pPr>
        <w:ind w:left="2520" w:hanging="1800"/>
      </w:pPr>
    </w:lvl>
    <w:lvl w:ilvl="8">
      <w:start w:val="1"/>
      <w:numFmt w:val="decimal"/>
      <w:lvlText w:val="%1.%2.%3.%4.%5.%6.%7.%8.%9"/>
      <w:lvlJc w:val="left"/>
      <w:pPr>
        <w:ind w:left="2520" w:hanging="1800"/>
      </w:pPr>
    </w:lvl>
  </w:abstractNum>
  <w:abstractNum w:abstractNumId="6" w15:restartNumberingAfterBreak="0">
    <w:nsid w:val="1D143E2A"/>
    <w:multiLevelType w:val="multilevel"/>
    <w:tmpl w:val="230020CA"/>
    <w:lvl w:ilvl="0">
      <w:start w:val="1"/>
      <w:numFmt w:val="bullet"/>
      <w:lvlText w:val="−"/>
      <w:lvlJc w:val="left"/>
      <w:pPr>
        <w:ind w:left="223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−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1E8D38B0"/>
    <w:multiLevelType w:val="hybridMultilevel"/>
    <w:tmpl w:val="037028EA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123A40"/>
    <w:multiLevelType w:val="hybridMultilevel"/>
    <w:tmpl w:val="CB60D7C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1F397C00"/>
    <w:multiLevelType w:val="hybridMultilevel"/>
    <w:tmpl w:val="D898C1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5C1FC6"/>
    <w:multiLevelType w:val="hybridMultilevel"/>
    <w:tmpl w:val="2AE84ED2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13D49C4"/>
    <w:multiLevelType w:val="hybridMultilevel"/>
    <w:tmpl w:val="636E0A04"/>
    <w:lvl w:ilvl="0" w:tplc="BC48BF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26829F1"/>
    <w:multiLevelType w:val="hybridMultilevel"/>
    <w:tmpl w:val="BD12D3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2E43195"/>
    <w:multiLevelType w:val="hybridMultilevel"/>
    <w:tmpl w:val="CE9A99CA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6C57FCE"/>
    <w:multiLevelType w:val="hybridMultilevel"/>
    <w:tmpl w:val="8B7EC85C"/>
    <w:lvl w:ilvl="0" w:tplc="BC48BF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85E4D7E"/>
    <w:multiLevelType w:val="hybridMultilevel"/>
    <w:tmpl w:val="4EA6C9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CB01E28"/>
    <w:multiLevelType w:val="hybridMultilevel"/>
    <w:tmpl w:val="28BAC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1E5DD5"/>
    <w:multiLevelType w:val="hybridMultilevel"/>
    <w:tmpl w:val="E6D0538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0403B8D"/>
    <w:multiLevelType w:val="hybridMultilevel"/>
    <w:tmpl w:val="7020E058"/>
    <w:lvl w:ilvl="0" w:tplc="068EC3EC">
      <w:start w:val="1"/>
      <w:numFmt w:val="decimal"/>
      <w:lvlText w:val="%1."/>
      <w:lvlJc w:val="left"/>
      <w:pPr>
        <w:ind w:left="720" w:hanging="360"/>
      </w:pPr>
      <w:rPr>
        <w:sz w:val="32"/>
        <w:szCs w:val="3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A04161"/>
    <w:multiLevelType w:val="hybridMultilevel"/>
    <w:tmpl w:val="BC28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EE69E5"/>
    <w:multiLevelType w:val="hybridMultilevel"/>
    <w:tmpl w:val="7CB228CC"/>
    <w:lvl w:ilvl="0" w:tplc="BC48BFD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EC84010"/>
    <w:multiLevelType w:val="hybridMultilevel"/>
    <w:tmpl w:val="CF36EFB4"/>
    <w:lvl w:ilvl="0" w:tplc="0419000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3" w:hanging="360"/>
      </w:pPr>
      <w:rPr>
        <w:rFonts w:ascii="Wingdings" w:hAnsi="Wingdings" w:hint="default"/>
      </w:rPr>
    </w:lvl>
  </w:abstractNum>
  <w:abstractNum w:abstractNumId="22" w15:restartNumberingAfterBreak="0">
    <w:nsid w:val="3F6F56BC"/>
    <w:multiLevelType w:val="hybridMultilevel"/>
    <w:tmpl w:val="58762C9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13420D3"/>
    <w:multiLevelType w:val="multilevel"/>
    <w:tmpl w:val="E28E06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15F0BB8"/>
    <w:multiLevelType w:val="hybridMultilevel"/>
    <w:tmpl w:val="409E5904"/>
    <w:lvl w:ilvl="0" w:tplc="9C40C20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 w15:restartNumberingAfterBreak="0">
    <w:nsid w:val="444C4AE4"/>
    <w:multiLevelType w:val="hybridMultilevel"/>
    <w:tmpl w:val="A2CAA3D0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A78242B"/>
    <w:multiLevelType w:val="multilevel"/>
    <w:tmpl w:val="62AE05B0"/>
    <w:lvl w:ilvl="0">
      <w:start w:val="1"/>
      <w:numFmt w:val="decimal"/>
      <w:lvlText w:val="%1."/>
      <w:lvlJc w:val="left"/>
      <w:pPr>
        <w:ind w:left="708" w:hanging="708"/>
      </w:pPr>
    </w:lvl>
    <w:lvl w:ilvl="1">
      <w:start w:val="1"/>
      <w:numFmt w:val="lowerLetter"/>
      <w:lvlText w:val="%2)"/>
      <w:lvlJc w:val="left"/>
      <w:pPr>
        <w:ind w:left="1416" w:hanging="708"/>
      </w:pPr>
    </w:lvl>
    <w:lvl w:ilvl="2">
      <w:start w:val="1"/>
      <w:numFmt w:val="lowerRoman"/>
      <w:lvlText w:val="%3)"/>
      <w:lvlJc w:val="left"/>
      <w:pPr>
        <w:ind w:left="2124" w:hanging="707"/>
      </w:pPr>
    </w:lvl>
    <w:lvl w:ilvl="3">
      <w:start w:val="1"/>
      <w:numFmt w:val="lowerLetter"/>
      <w:lvlText w:val="%4)"/>
      <w:lvlJc w:val="left"/>
      <w:pPr>
        <w:ind w:left="2832" w:hanging="708"/>
      </w:pPr>
    </w:lvl>
    <w:lvl w:ilvl="4">
      <w:start w:val="1"/>
      <w:numFmt w:val="decimal"/>
      <w:lvlText w:val="(%5)"/>
      <w:lvlJc w:val="left"/>
      <w:pPr>
        <w:ind w:left="3540" w:hanging="708"/>
      </w:pPr>
    </w:lvl>
    <w:lvl w:ilvl="5">
      <w:start w:val="1"/>
      <w:numFmt w:val="lowerLetter"/>
      <w:lvlText w:val="(%6)"/>
      <w:lvlJc w:val="left"/>
      <w:pPr>
        <w:ind w:left="4248" w:hanging="708"/>
      </w:pPr>
    </w:lvl>
    <w:lvl w:ilvl="6">
      <w:start w:val="1"/>
      <w:numFmt w:val="lowerRoman"/>
      <w:lvlText w:val="(%7)"/>
      <w:lvlJc w:val="left"/>
      <w:pPr>
        <w:ind w:left="4956" w:hanging="708"/>
      </w:pPr>
    </w:lvl>
    <w:lvl w:ilvl="7">
      <w:start w:val="1"/>
      <w:numFmt w:val="lowerLetter"/>
      <w:lvlText w:val="(%8)"/>
      <w:lvlJc w:val="left"/>
      <w:pPr>
        <w:ind w:left="5664" w:hanging="708"/>
      </w:pPr>
    </w:lvl>
    <w:lvl w:ilvl="8">
      <w:start w:val="1"/>
      <w:numFmt w:val="lowerRoman"/>
      <w:lvlText w:val="(%9)"/>
      <w:lvlJc w:val="left"/>
      <w:pPr>
        <w:ind w:left="6372" w:hanging="707"/>
      </w:pPr>
    </w:lvl>
  </w:abstractNum>
  <w:abstractNum w:abstractNumId="27" w15:restartNumberingAfterBreak="0">
    <w:nsid w:val="50F5134E"/>
    <w:multiLevelType w:val="multilevel"/>
    <w:tmpl w:val="A1DCFFC2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2A258BC"/>
    <w:multiLevelType w:val="hybridMultilevel"/>
    <w:tmpl w:val="D9A060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7DB2558"/>
    <w:multiLevelType w:val="hybridMultilevel"/>
    <w:tmpl w:val="9EF80650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99E54C0"/>
    <w:multiLevelType w:val="multilevel"/>
    <w:tmpl w:val="3AAE8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A86112F"/>
    <w:multiLevelType w:val="hybridMultilevel"/>
    <w:tmpl w:val="D7E87D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D77718A"/>
    <w:multiLevelType w:val="hybridMultilevel"/>
    <w:tmpl w:val="FABEE604"/>
    <w:lvl w:ilvl="0" w:tplc="BC48BFD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3B06A3"/>
    <w:multiLevelType w:val="hybridMultilevel"/>
    <w:tmpl w:val="A22C01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600D1A"/>
    <w:multiLevelType w:val="hybridMultilevel"/>
    <w:tmpl w:val="C0DC5142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E0E4F2D"/>
    <w:multiLevelType w:val="hybridMultilevel"/>
    <w:tmpl w:val="7F0A29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29B72D0"/>
    <w:multiLevelType w:val="hybridMultilevel"/>
    <w:tmpl w:val="EB5847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73FC678D"/>
    <w:multiLevelType w:val="hybridMultilevel"/>
    <w:tmpl w:val="BEF8A9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48A308E"/>
    <w:multiLevelType w:val="hybridMultilevel"/>
    <w:tmpl w:val="E71E0AB0"/>
    <w:lvl w:ilvl="0" w:tplc="BC48BF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4A41B0B"/>
    <w:multiLevelType w:val="hybridMultilevel"/>
    <w:tmpl w:val="42A8B0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5260157"/>
    <w:multiLevelType w:val="hybridMultilevel"/>
    <w:tmpl w:val="38381D0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1" w15:restartNumberingAfterBreak="0">
    <w:nsid w:val="77A250FD"/>
    <w:multiLevelType w:val="hybridMultilevel"/>
    <w:tmpl w:val="9B96304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42" w15:restartNumberingAfterBreak="0">
    <w:nsid w:val="7B0D7263"/>
    <w:multiLevelType w:val="hybridMultilevel"/>
    <w:tmpl w:val="339A14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EC46B76"/>
    <w:multiLevelType w:val="hybridMultilevel"/>
    <w:tmpl w:val="396688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6"/>
  </w:num>
  <w:num w:numId="2">
    <w:abstractNumId w:val="27"/>
  </w:num>
  <w:num w:numId="3">
    <w:abstractNumId w:val="6"/>
  </w:num>
  <w:num w:numId="4">
    <w:abstractNumId w:val="5"/>
  </w:num>
  <w:num w:numId="5">
    <w:abstractNumId w:val="18"/>
  </w:num>
  <w:num w:numId="6">
    <w:abstractNumId w:val="28"/>
  </w:num>
  <w:num w:numId="7">
    <w:abstractNumId w:val="24"/>
  </w:num>
  <w:num w:numId="8">
    <w:abstractNumId w:val="35"/>
  </w:num>
  <w:num w:numId="9">
    <w:abstractNumId w:val="4"/>
  </w:num>
  <w:num w:numId="10">
    <w:abstractNumId w:val="1"/>
  </w:num>
  <w:num w:numId="11">
    <w:abstractNumId w:val="9"/>
  </w:num>
  <w:num w:numId="12">
    <w:abstractNumId w:val="0"/>
  </w:num>
  <w:num w:numId="13">
    <w:abstractNumId w:val="2"/>
  </w:num>
  <w:num w:numId="14">
    <w:abstractNumId w:val="19"/>
  </w:num>
  <w:num w:numId="15">
    <w:abstractNumId w:val="17"/>
  </w:num>
  <w:num w:numId="16">
    <w:abstractNumId w:val="36"/>
  </w:num>
  <w:num w:numId="17">
    <w:abstractNumId w:val="42"/>
  </w:num>
  <w:num w:numId="18">
    <w:abstractNumId w:val="3"/>
  </w:num>
  <w:num w:numId="19">
    <w:abstractNumId w:val="31"/>
  </w:num>
  <w:num w:numId="20">
    <w:abstractNumId w:val="37"/>
  </w:num>
  <w:num w:numId="21">
    <w:abstractNumId w:val="15"/>
  </w:num>
  <w:num w:numId="22">
    <w:abstractNumId w:val="12"/>
  </w:num>
  <w:num w:numId="23">
    <w:abstractNumId w:val="40"/>
  </w:num>
  <w:num w:numId="24">
    <w:abstractNumId w:val="39"/>
  </w:num>
  <w:num w:numId="25">
    <w:abstractNumId w:val="41"/>
  </w:num>
  <w:num w:numId="26">
    <w:abstractNumId w:val="33"/>
  </w:num>
  <w:num w:numId="27">
    <w:abstractNumId w:val="21"/>
  </w:num>
  <w:num w:numId="28">
    <w:abstractNumId w:val="16"/>
  </w:num>
  <w:num w:numId="29">
    <w:abstractNumId w:val="38"/>
  </w:num>
  <w:num w:numId="30">
    <w:abstractNumId w:val="13"/>
  </w:num>
  <w:num w:numId="31">
    <w:abstractNumId w:val="10"/>
  </w:num>
  <w:num w:numId="32">
    <w:abstractNumId w:val="25"/>
  </w:num>
  <w:num w:numId="33">
    <w:abstractNumId w:val="34"/>
  </w:num>
  <w:num w:numId="34">
    <w:abstractNumId w:val="7"/>
  </w:num>
  <w:num w:numId="35">
    <w:abstractNumId w:val="32"/>
  </w:num>
  <w:num w:numId="36">
    <w:abstractNumId w:val="22"/>
  </w:num>
  <w:num w:numId="37">
    <w:abstractNumId w:val="43"/>
  </w:num>
  <w:num w:numId="38">
    <w:abstractNumId w:val="23"/>
  </w:num>
  <w:num w:numId="39">
    <w:abstractNumId w:val="8"/>
  </w:num>
  <w:num w:numId="40">
    <w:abstractNumId w:val="29"/>
  </w:num>
  <w:num w:numId="41">
    <w:abstractNumId w:val="11"/>
  </w:num>
  <w:num w:numId="42">
    <w:abstractNumId w:val="14"/>
  </w:num>
  <w:num w:numId="43">
    <w:abstractNumId w:val="30"/>
  </w:num>
  <w:num w:numId="4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33F3"/>
    <w:rsid w:val="00001C79"/>
    <w:rsid w:val="00012FE4"/>
    <w:rsid w:val="00035D6D"/>
    <w:rsid w:val="00036C8F"/>
    <w:rsid w:val="00044EC2"/>
    <w:rsid w:val="00053F56"/>
    <w:rsid w:val="00057FC2"/>
    <w:rsid w:val="00095F69"/>
    <w:rsid w:val="000A35CF"/>
    <w:rsid w:val="000A7974"/>
    <w:rsid w:val="000B28C4"/>
    <w:rsid w:val="000C434C"/>
    <w:rsid w:val="000C7759"/>
    <w:rsid w:val="000D4360"/>
    <w:rsid w:val="00105BDF"/>
    <w:rsid w:val="001614CF"/>
    <w:rsid w:val="0019181D"/>
    <w:rsid w:val="00194192"/>
    <w:rsid w:val="00196757"/>
    <w:rsid w:val="001B77DE"/>
    <w:rsid w:val="001E7EAB"/>
    <w:rsid w:val="001F1F29"/>
    <w:rsid w:val="001F3B0C"/>
    <w:rsid w:val="0020503E"/>
    <w:rsid w:val="002228D6"/>
    <w:rsid w:val="002665FF"/>
    <w:rsid w:val="0027428B"/>
    <w:rsid w:val="00283DE0"/>
    <w:rsid w:val="00286F2B"/>
    <w:rsid w:val="00296812"/>
    <w:rsid w:val="002C5E2F"/>
    <w:rsid w:val="002E0B1F"/>
    <w:rsid w:val="00314405"/>
    <w:rsid w:val="00355852"/>
    <w:rsid w:val="0035673F"/>
    <w:rsid w:val="003B350C"/>
    <w:rsid w:val="003E22A0"/>
    <w:rsid w:val="003F04DC"/>
    <w:rsid w:val="003F55F9"/>
    <w:rsid w:val="00434170"/>
    <w:rsid w:val="00440144"/>
    <w:rsid w:val="004405E7"/>
    <w:rsid w:val="00450783"/>
    <w:rsid w:val="00457659"/>
    <w:rsid w:val="00463B92"/>
    <w:rsid w:val="00474454"/>
    <w:rsid w:val="004B25AD"/>
    <w:rsid w:val="004B3919"/>
    <w:rsid w:val="004B5BC2"/>
    <w:rsid w:val="004C1D1E"/>
    <w:rsid w:val="004D0C0A"/>
    <w:rsid w:val="004D33F3"/>
    <w:rsid w:val="004F1B70"/>
    <w:rsid w:val="004F73CA"/>
    <w:rsid w:val="00514675"/>
    <w:rsid w:val="005238DA"/>
    <w:rsid w:val="005545C2"/>
    <w:rsid w:val="005566AC"/>
    <w:rsid w:val="00567B8F"/>
    <w:rsid w:val="0057435E"/>
    <w:rsid w:val="00574FDC"/>
    <w:rsid w:val="005805F2"/>
    <w:rsid w:val="00590D17"/>
    <w:rsid w:val="005D3B5B"/>
    <w:rsid w:val="00612F55"/>
    <w:rsid w:val="006266C6"/>
    <w:rsid w:val="00634C34"/>
    <w:rsid w:val="00640720"/>
    <w:rsid w:val="00654771"/>
    <w:rsid w:val="0067256A"/>
    <w:rsid w:val="00677A72"/>
    <w:rsid w:val="006E597F"/>
    <w:rsid w:val="00701DDB"/>
    <w:rsid w:val="007371E6"/>
    <w:rsid w:val="00741B10"/>
    <w:rsid w:val="0074530A"/>
    <w:rsid w:val="00760B13"/>
    <w:rsid w:val="00773018"/>
    <w:rsid w:val="007A7AC1"/>
    <w:rsid w:val="007D2F02"/>
    <w:rsid w:val="007F60EF"/>
    <w:rsid w:val="00815A2C"/>
    <w:rsid w:val="008242A8"/>
    <w:rsid w:val="00835F59"/>
    <w:rsid w:val="00844CC9"/>
    <w:rsid w:val="00886B01"/>
    <w:rsid w:val="008B2573"/>
    <w:rsid w:val="008B312A"/>
    <w:rsid w:val="008F2572"/>
    <w:rsid w:val="008F7489"/>
    <w:rsid w:val="00921E2B"/>
    <w:rsid w:val="00925DF4"/>
    <w:rsid w:val="00941E8A"/>
    <w:rsid w:val="00971608"/>
    <w:rsid w:val="0097212A"/>
    <w:rsid w:val="00975B1A"/>
    <w:rsid w:val="009E7957"/>
    <w:rsid w:val="00A06C34"/>
    <w:rsid w:val="00A20285"/>
    <w:rsid w:val="00A53E01"/>
    <w:rsid w:val="00A61B45"/>
    <w:rsid w:val="00A70CBB"/>
    <w:rsid w:val="00AB5690"/>
    <w:rsid w:val="00AF273D"/>
    <w:rsid w:val="00AF3694"/>
    <w:rsid w:val="00B258DB"/>
    <w:rsid w:val="00B343A1"/>
    <w:rsid w:val="00B47DAB"/>
    <w:rsid w:val="00B543CF"/>
    <w:rsid w:val="00B60383"/>
    <w:rsid w:val="00B61DD1"/>
    <w:rsid w:val="00BA13AD"/>
    <w:rsid w:val="00BD3742"/>
    <w:rsid w:val="00BF188C"/>
    <w:rsid w:val="00C15342"/>
    <w:rsid w:val="00C51FC0"/>
    <w:rsid w:val="00C66DA6"/>
    <w:rsid w:val="00CA54AF"/>
    <w:rsid w:val="00CC76BE"/>
    <w:rsid w:val="00CE5D9A"/>
    <w:rsid w:val="00CF1084"/>
    <w:rsid w:val="00D015E1"/>
    <w:rsid w:val="00D210CC"/>
    <w:rsid w:val="00D638EE"/>
    <w:rsid w:val="00D85EED"/>
    <w:rsid w:val="00D908B6"/>
    <w:rsid w:val="00DB30BA"/>
    <w:rsid w:val="00DD6079"/>
    <w:rsid w:val="00DE733E"/>
    <w:rsid w:val="00DF0BF8"/>
    <w:rsid w:val="00DF1538"/>
    <w:rsid w:val="00E44FF0"/>
    <w:rsid w:val="00E52433"/>
    <w:rsid w:val="00E9410C"/>
    <w:rsid w:val="00EA5539"/>
    <w:rsid w:val="00EE5EF8"/>
    <w:rsid w:val="00F172D8"/>
    <w:rsid w:val="00F35136"/>
    <w:rsid w:val="00F608B9"/>
    <w:rsid w:val="00FA7790"/>
    <w:rsid w:val="00FB00A5"/>
    <w:rsid w:val="00FD7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3F5A76"/>
  <w15:docId w15:val="{1187B997-78BB-43B9-A824-DE6D30369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2433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/>
      <w:outlineLvl w:val="0"/>
    </w:pPr>
    <w:rPr>
      <w:b/>
      <w:color w:val="000000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spacing w:line="300" w:lineRule="auto"/>
      <w:jc w:val="center"/>
    </w:pPr>
    <w:rPr>
      <w:rFonts w:ascii="Arial" w:eastAsia="Arial" w:hAnsi="Arial" w:cs="Arial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styleId="aa">
    <w:name w:val="Table Grid"/>
    <w:basedOn w:val="a1"/>
    <w:uiPriority w:val="39"/>
    <w:rsid w:val="00FD7411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link w:val="ac"/>
    <w:uiPriority w:val="99"/>
    <w:qFormat/>
    <w:rsid w:val="00FD741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ac">
    <w:name w:val="Абзац списка Знак"/>
    <w:link w:val="ab"/>
    <w:uiPriority w:val="99"/>
    <w:locked/>
    <w:rsid w:val="00FD7411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ad">
    <w:name w:val="Чертежный"/>
    <w:rsid w:val="00FD7411"/>
    <w:pPr>
      <w:jc w:val="both"/>
    </w:pPr>
    <w:rPr>
      <w:rFonts w:ascii="ISOCPEUR" w:hAnsi="ISOCPEUR"/>
      <w:i/>
      <w:sz w:val="28"/>
      <w:szCs w:val="20"/>
      <w:lang w:val="uk-UA"/>
    </w:rPr>
  </w:style>
  <w:style w:type="character" w:customStyle="1" w:styleId="10">
    <w:name w:val="Заголовок 1 Знак"/>
    <w:basedOn w:val="a0"/>
    <w:link w:val="1"/>
    <w:uiPriority w:val="9"/>
    <w:rsid w:val="00044EC2"/>
    <w:rPr>
      <w:b/>
      <w:color w:val="000000"/>
      <w:sz w:val="28"/>
      <w:szCs w:val="28"/>
    </w:rPr>
  </w:style>
  <w:style w:type="character" w:styleId="ae">
    <w:name w:val="Hyperlink"/>
    <w:basedOn w:val="a0"/>
    <w:uiPriority w:val="99"/>
    <w:unhideWhenUsed/>
    <w:rsid w:val="00044EC2"/>
    <w:rPr>
      <w:color w:val="0000FF" w:themeColor="hyperlink"/>
      <w:u w:val="single"/>
    </w:rPr>
  </w:style>
  <w:style w:type="paragraph" w:styleId="af">
    <w:name w:val="TOC Heading"/>
    <w:basedOn w:val="1"/>
    <w:next w:val="a"/>
    <w:uiPriority w:val="39"/>
    <w:unhideWhenUsed/>
    <w:qFormat/>
    <w:rsid w:val="00044EC2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44EC2"/>
    <w:pPr>
      <w:spacing w:after="100"/>
    </w:pPr>
  </w:style>
  <w:style w:type="character" w:customStyle="1" w:styleId="20">
    <w:name w:val="Заголовок 2 Знак"/>
    <w:basedOn w:val="a0"/>
    <w:link w:val="2"/>
    <w:uiPriority w:val="9"/>
    <w:rsid w:val="001B77DE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1B77DE"/>
    <w:rPr>
      <w:b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1B77DE"/>
    <w:rPr>
      <w:b/>
    </w:rPr>
  </w:style>
  <w:style w:type="character" w:customStyle="1" w:styleId="50">
    <w:name w:val="Заголовок 5 Знак"/>
    <w:basedOn w:val="a0"/>
    <w:link w:val="5"/>
    <w:uiPriority w:val="9"/>
    <w:rsid w:val="001B77DE"/>
    <w:rPr>
      <w:b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1B77DE"/>
    <w:rPr>
      <w:b/>
      <w:sz w:val="20"/>
      <w:szCs w:val="20"/>
    </w:rPr>
  </w:style>
  <w:style w:type="character" w:customStyle="1" w:styleId="a4">
    <w:name w:val="Заголовок Знак"/>
    <w:basedOn w:val="a0"/>
    <w:link w:val="a3"/>
    <w:uiPriority w:val="10"/>
    <w:rsid w:val="001B77DE"/>
    <w:rPr>
      <w:rFonts w:ascii="Arial" w:eastAsia="Arial" w:hAnsi="Arial" w:cs="Arial"/>
      <w:sz w:val="32"/>
      <w:szCs w:val="32"/>
    </w:rPr>
  </w:style>
  <w:style w:type="character" w:customStyle="1" w:styleId="a6">
    <w:name w:val="Подзаголовок Знак"/>
    <w:basedOn w:val="a0"/>
    <w:link w:val="a5"/>
    <w:uiPriority w:val="11"/>
    <w:rsid w:val="001B77DE"/>
    <w:rPr>
      <w:rFonts w:ascii="Georgia" w:eastAsia="Georgia" w:hAnsi="Georgia" w:cs="Georgia"/>
      <w:i/>
      <w:color w:val="666666"/>
      <w:sz w:val="48"/>
      <w:szCs w:val="48"/>
    </w:rPr>
  </w:style>
  <w:style w:type="paragraph" w:styleId="af0">
    <w:name w:val="caption"/>
    <w:basedOn w:val="a"/>
    <w:next w:val="a"/>
    <w:uiPriority w:val="35"/>
    <w:unhideWhenUsed/>
    <w:qFormat/>
    <w:rsid w:val="001B77DE"/>
    <w:pPr>
      <w:spacing w:after="200"/>
    </w:pPr>
    <w:rPr>
      <w:i/>
      <w:iCs/>
      <w:color w:val="1F497D" w:themeColor="text2"/>
      <w:sz w:val="18"/>
      <w:szCs w:val="18"/>
    </w:rPr>
  </w:style>
  <w:style w:type="paragraph" w:customStyle="1" w:styleId="ds-markdown-paragraph">
    <w:name w:val="ds-markdown-paragraph"/>
    <w:basedOn w:val="a"/>
    <w:rsid w:val="00A53E01"/>
    <w:pPr>
      <w:spacing w:before="100" w:beforeAutospacing="1" w:after="100" w:afterAutospacing="1"/>
    </w:pPr>
  </w:style>
  <w:style w:type="character" w:styleId="af1">
    <w:name w:val="Strong"/>
    <w:basedOn w:val="a0"/>
    <w:uiPriority w:val="22"/>
    <w:qFormat/>
    <w:rsid w:val="00A53E01"/>
    <w:rPr>
      <w:b/>
      <w:bCs/>
    </w:rPr>
  </w:style>
  <w:style w:type="paragraph" w:styleId="af2">
    <w:name w:val="No Spacing"/>
    <w:uiPriority w:val="1"/>
    <w:qFormat/>
    <w:rsid w:val="00A53E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0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1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65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727693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1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36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9.emf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31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0.emf"/><Relationship Id="rId35" Type="http://schemas.openxmlformats.org/officeDocument/2006/relationships/header" Target="header5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3F67DC-D16D-425D-9C19-8D8660D727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0</TotalTime>
  <Pages>17</Pages>
  <Words>832</Words>
  <Characters>4744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lya Borkovskoi</dc:creator>
  <cp:lastModifiedBy>сергей</cp:lastModifiedBy>
  <cp:revision>47</cp:revision>
  <dcterms:created xsi:type="dcterms:W3CDTF">2024-03-30T11:23:00Z</dcterms:created>
  <dcterms:modified xsi:type="dcterms:W3CDTF">2025-05-06T20:46:00Z</dcterms:modified>
</cp:coreProperties>
</file>